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F5E12C" w14:textId="77777777" w:rsidR="00253BC6" w:rsidRDefault="00253BC6" w:rsidP="00253BC6">
      <w:pPr>
        <w:keepNext/>
        <w:ind w:right="-57"/>
        <w:jc w:val="center"/>
        <w:outlineLvl w:val="8"/>
        <w:rPr>
          <w:b/>
          <w:bCs/>
        </w:rPr>
      </w:pPr>
      <w:bookmarkStart w:id="0" w:name="_Hlk128565275"/>
      <w:r w:rsidRPr="00253BC6">
        <w:rPr>
          <w:b/>
          <w:bCs/>
        </w:rPr>
        <w:t>Вариант 1</w:t>
      </w:r>
    </w:p>
    <w:p w14:paraId="08CC1607" w14:textId="77777777" w:rsidR="00253BC6" w:rsidRPr="00253BC6" w:rsidRDefault="00253BC6" w:rsidP="00253BC6">
      <w:pPr>
        <w:keepNext/>
        <w:ind w:right="-57"/>
        <w:jc w:val="center"/>
        <w:outlineLvl w:val="8"/>
        <w:rPr>
          <w:b/>
          <w:bCs/>
        </w:rPr>
      </w:pPr>
    </w:p>
    <w:p w14:paraId="1875B122" w14:textId="77777777" w:rsidR="00253BC6" w:rsidRPr="00253BC6" w:rsidRDefault="00253BC6" w:rsidP="00253BC6">
      <w:pPr>
        <w:jc w:val="center"/>
        <w:rPr>
          <w:b/>
        </w:rPr>
      </w:pPr>
      <w:r w:rsidRPr="00253BC6">
        <w:rPr>
          <w:b/>
        </w:rPr>
        <w:t>Инструкция по выполнению работы</w:t>
      </w:r>
    </w:p>
    <w:p w14:paraId="76192DBB" w14:textId="77777777" w:rsidR="00253BC6" w:rsidRPr="00253BC6" w:rsidRDefault="00253BC6" w:rsidP="00253BC6">
      <w:pPr>
        <w:ind w:firstLine="709"/>
      </w:pPr>
      <w:r w:rsidRPr="00253BC6">
        <w:t xml:space="preserve">Для выполнения экзаменационной работы по физике отводится 3 часа </w:t>
      </w:r>
      <w:r w:rsidRPr="00253BC6">
        <w:br/>
        <w:t>55 минут (235 минут). Работа состоит из двух частей, включающих в себя 30 заданий.</w:t>
      </w:r>
    </w:p>
    <w:p w14:paraId="3EFC4A9B" w14:textId="77777777" w:rsidR="00253BC6" w:rsidRPr="00253BC6" w:rsidRDefault="00253BC6" w:rsidP="00253BC6">
      <w:pPr>
        <w:framePr w:w="499" w:vSpace="45" w:wrap="around" w:vAnchor="text" w:hAnchor="page" w:x="11131" w:y="1407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bookmarkStart w:id="1" w:name="OLE_LINK2"/>
      <w:r w:rsidRPr="00253BC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253BC6">
        <w:rPr>
          <w:rFonts w:ascii="Agency FB" w:hAnsi="Agency FB"/>
          <w:b/>
          <w:color w:val="999999"/>
          <w:sz w:val="20"/>
          <w:szCs w:val="20"/>
        </w:rPr>
        <w:br/>
      </w:r>
    </w:p>
    <w:bookmarkEnd w:id="1"/>
    <w:p w14:paraId="6FC6F6E5" w14:textId="77777777" w:rsidR="00253BC6" w:rsidRPr="00253BC6" w:rsidRDefault="00253BC6" w:rsidP="00253BC6">
      <w:pPr>
        <w:framePr w:w="629" w:hSpace="170" w:wrap="around" w:vAnchor="text" w:hAnchor="page" w:x="437" w:y="1377" w:anchorLock="1"/>
        <w:jc w:val="center"/>
        <w:rPr>
          <w:color w:val="999999"/>
          <w:sz w:val="4"/>
          <w:szCs w:val="4"/>
        </w:rPr>
      </w:pPr>
      <w:r w:rsidRPr="00253BC6">
        <w:rPr>
          <w:rFonts w:ascii="Arial Narrow" w:hAnsi="Arial Narrow"/>
          <w:b/>
          <w:color w:val="999999"/>
          <w:sz w:val="24"/>
        </w:rPr>
        <w:t>КИМ</w:t>
      </w:r>
      <w:r w:rsidRPr="00253BC6">
        <w:rPr>
          <w:rFonts w:ascii="Agency FB" w:hAnsi="Agency FB"/>
          <w:b/>
          <w:color w:val="999999"/>
          <w:sz w:val="24"/>
        </w:rPr>
        <w:br/>
      </w:r>
    </w:p>
    <w:p w14:paraId="3EFAA02F" w14:textId="77777777" w:rsidR="00253BC6" w:rsidRPr="00253BC6" w:rsidRDefault="00253BC6" w:rsidP="00253BC6">
      <w:pPr>
        <w:ind w:firstLine="709"/>
      </w:pPr>
      <w:r w:rsidRPr="00253BC6">
        <w:t xml:space="preserve">В заданиях 1–3, 7–9, 12–14 и 18 ответом является целое число или конечная десятичная дробь. Ответ запишите в поле ответа в тексте работы, </w:t>
      </w:r>
      <w:r w:rsidRPr="00253BC6">
        <w:br/>
        <w:t xml:space="preserve">а затем перенесите по приведённому ниже </w:t>
      </w:r>
      <w:r w:rsidRPr="00253BC6">
        <w:rPr>
          <w:u w:val="single"/>
        </w:rPr>
        <w:t>образцу</w:t>
      </w:r>
      <w:r w:rsidRPr="00253BC6">
        <w:t xml:space="preserve"> в бланк ответа № 1. Единицы измерения физических величин писать не нужно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53BC6" w:rsidRPr="00253BC6" w14:paraId="18D4F76A" w14:textId="77777777" w:rsidTr="00A957E5">
        <w:tc>
          <w:tcPr>
            <w:tcW w:w="3384" w:type="dxa"/>
          </w:tcPr>
          <w:p w14:paraId="2FE0019E" w14:textId="77777777" w:rsidR="00253BC6" w:rsidRPr="00253BC6" w:rsidRDefault="00253BC6" w:rsidP="00253BC6">
            <w:proofErr w:type="gramStart"/>
            <w:r w:rsidRPr="00253BC6">
              <w:t xml:space="preserve">Ответ: </w:t>
            </w:r>
            <w:r w:rsidRPr="00253BC6">
              <w:rPr>
                <w:u w:val="single"/>
              </w:rPr>
              <w:t>  </w:t>
            </w:r>
            <w:proofErr w:type="gramEnd"/>
            <w:r w:rsidRPr="00253BC6">
              <w:rPr>
                <w:u w:val="single"/>
              </w:rPr>
              <w:t>   </w:t>
            </w:r>
            <w:r w:rsidRPr="00253BC6">
              <w:rPr>
                <w:rFonts w:ascii="Comic Sans MS" w:eastAsia="Adobe Fan Heiti Std B" w:hAnsi="Comic Sans MS" w:cs="Shruti"/>
                <w:sz w:val="36"/>
                <w:szCs w:val="36"/>
                <w:u w:val="single"/>
              </w:rPr>
              <w:t>–2,5</w:t>
            </w:r>
            <w:r w:rsidRPr="00253BC6">
              <w:rPr>
                <w:rFonts w:eastAsia="Adobe Fan Heiti Std B" w:cs="Shruti"/>
                <w:i/>
                <w:sz w:val="36"/>
                <w:szCs w:val="36"/>
                <w:u w:val="single"/>
              </w:rPr>
              <w:t>      </w:t>
            </w:r>
            <w:r w:rsidRPr="00253BC6">
              <w:rPr>
                <w:rFonts w:eastAsia="Adobe Fan Heiti Std B" w:cs="Shruti"/>
                <w:i/>
                <w:sz w:val="36"/>
                <w:szCs w:val="36"/>
              </w:rPr>
              <w:t xml:space="preserve"> </w:t>
            </w:r>
            <w:r w:rsidRPr="00253BC6">
              <w:rPr>
                <w:rFonts w:eastAsia="Adobe Fan Heiti Std B" w:cs="Shruti"/>
              </w:rPr>
              <w:t>м/с</w:t>
            </w:r>
            <w:r w:rsidRPr="00253BC6">
              <w:rPr>
                <w:rFonts w:eastAsia="Adobe Fan Heiti Std B" w:cs="Shruti"/>
                <w:vertAlign w:val="superscript"/>
              </w:rPr>
              <w:t>2</w:t>
            </w:r>
            <w:r w:rsidRPr="00253BC6">
              <w:rPr>
                <w:rFonts w:eastAsia="Adobe Fan Heiti Std B" w:cs="Shruti"/>
                <w:i/>
                <w:sz w:val="36"/>
                <w:szCs w:val="36"/>
              </w:rPr>
              <w:t>.</w:t>
            </w:r>
          </w:p>
        </w:tc>
        <w:tc>
          <w:tcPr>
            <w:tcW w:w="6117" w:type="dxa"/>
          </w:tcPr>
          <w:p w14:paraId="3FAADC5F" w14:textId="425A9ABD" w:rsidR="00253BC6" w:rsidRPr="00253BC6" w:rsidRDefault="00650265" w:rsidP="00253BC6">
            <w:pPr>
              <w:jc w:val="right"/>
            </w:pPr>
            <w:r w:rsidRPr="00253BC6">
              <w:rPr>
                <w:noProof/>
                <w:szCs w:val="22"/>
                <w:lang w:eastAsia="en-US"/>
              </w:rPr>
              <w:drawing>
                <wp:inline distT="0" distB="0" distL="0" distR="0" wp14:anchorId="26954171" wp14:editId="182E46B0">
                  <wp:extent cx="3289300" cy="32067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300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D245B40" w14:textId="77777777" w:rsidR="00253BC6" w:rsidRPr="00253BC6" w:rsidRDefault="00253BC6" w:rsidP="00253BC6">
      <w:pPr>
        <w:framePr w:w="629" w:hSpace="170" w:wrap="around" w:vAnchor="text" w:hAnchor="page" w:x="437" w:y="1379" w:anchorLock="1"/>
        <w:jc w:val="center"/>
        <w:rPr>
          <w:color w:val="999999"/>
          <w:sz w:val="4"/>
          <w:szCs w:val="4"/>
        </w:rPr>
      </w:pPr>
      <w:r w:rsidRPr="00253BC6">
        <w:rPr>
          <w:rFonts w:ascii="Arial Narrow" w:hAnsi="Arial Narrow"/>
          <w:b/>
          <w:color w:val="999999"/>
          <w:sz w:val="24"/>
        </w:rPr>
        <w:t>КИМ</w:t>
      </w:r>
      <w:r w:rsidRPr="00253BC6">
        <w:rPr>
          <w:rFonts w:ascii="Agency FB" w:hAnsi="Agency FB"/>
          <w:b/>
          <w:color w:val="999999"/>
          <w:sz w:val="24"/>
        </w:rPr>
        <w:br/>
      </w:r>
    </w:p>
    <w:p w14:paraId="36CD7381" w14:textId="77777777" w:rsidR="00253BC6" w:rsidRPr="00253BC6" w:rsidRDefault="00253BC6" w:rsidP="00253BC6">
      <w:pPr>
        <w:ind w:firstLine="709"/>
      </w:pPr>
      <w:r w:rsidRPr="00253BC6">
        <w:t xml:space="preserve">Ответом к заданиям 4–6, 10, 11, 15–17, 20, 21 и 23 является последовательность цифр. Ответ запишите в поле ответа в тексте работы, а затем перенесите по приведённому ниже </w:t>
      </w:r>
      <w:r w:rsidRPr="00253BC6">
        <w:rPr>
          <w:u w:val="single"/>
        </w:rPr>
        <w:t>образцу</w:t>
      </w:r>
      <w:r w:rsidRPr="00253BC6">
        <w:t xml:space="preserve"> без пробелов, запятых и других дополнительных символов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53BC6" w:rsidRPr="00253BC6" w14:paraId="2B52A691" w14:textId="77777777" w:rsidTr="00A957E5">
        <w:trPr>
          <w:trHeight w:val="945"/>
        </w:trPr>
        <w:tc>
          <w:tcPr>
            <w:tcW w:w="3384" w:type="dxa"/>
          </w:tcPr>
          <w:p w14:paraId="02D4D9C2" w14:textId="77777777" w:rsidR="00253BC6" w:rsidRPr="00253BC6" w:rsidRDefault="00253BC6" w:rsidP="00253BC6">
            <w:pPr>
              <w:rPr>
                <w:sz w:val="2"/>
                <w:szCs w:val="2"/>
              </w:rPr>
            </w:pP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253BC6" w:rsidRPr="00253BC6" w14:paraId="6AA4FE76" w14:textId="77777777" w:rsidTr="00A957E5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14:paraId="3AB29C4D" w14:textId="77777777" w:rsidR="00253BC6" w:rsidRPr="00253BC6" w:rsidRDefault="00253BC6" w:rsidP="00253BC6">
                  <w:r w:rsidRPr="00253BC6"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712311FC" w14:textId="77777777" w:rsidR="00253BC6" w:rsidRPr="00253BC6" w:rsidRDefault="00253BC6" w:rsidP="00253BC6">
                  <w:pPr>
                    <w:jc w:val="center"/>
                  </w:pPr>
                  <w:r w:rsidRPr="00253BC6"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6975E37C" w14:textId="77777777" w:rsidR="00253BC6" w:rsidRPr="00253BC6" w:rsidRDefault="00253BC6" w:rsidP="00253BC6">
                  <w:pPr>
                    <w:jc w:val="center"/>
                  </w:pPr>
                  <w:r w:rsidRPr="00253BC6">
                    <w:t>Б</w:t>
                  </w:r>
                </w:p>
              </w:tc>
            </w:tr>
            <w:tr w:rsidR="00253BC6" w:rsidRPr="00253BC6" w14:paraId="163B1E3A" w14:textId="77777777" w:rsidTr="00A957E5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14:paraId="56C2DCB7" w14:textId="77777777" w:rsidR="00253BC6" w:rsidRPr="00253BC6" w:rsidRDefault="00253BC6" w:rsidP="00253BC6"/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C9A4F3F" w14:textId="77777777" w:rsidR="00253BC6" w:rsidRPr="00253BC6" w:rsidRDefault="00253BC6" w:rsidP="00253BC6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</w:p>
                <w:p w14:paraId="16DED38B" w14:textId="77777777" w:rsidR="00253BC6" w:rsidRPr="00253BC6" w:rsidRDefault="00253BC6" w:rsidP="00253BC6">
                  <w:pPr>
                    <w:jc w:val="center"/>
                    <w:rPr>
                      <w:rFonts w:ascii="Comic Sans MS" w:hAnsi="Comic Sans MS"/>
                      <w:sz w:val="36"/>
                      <w:szCs w:val="36"/>
                    </w:rPr>
                  </w:pPr>
                  <w:r w:rsidRPr="00253BC6">
                    <w:rPr>
                      <w:rFonts w:ascii="Comic Sans MS" w:hAnsi="Comic Sans MS"/>
                      <w:sz w:val="36"/>
                      <w:szCs w:val="36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66430D" w14:textId="77777777" w:rsidR="00253BC6" w:rsidRPr="00253BC6" w:rsidRDefault="00253BC6" w:rsidP="00253BC6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</w:p>
                <w:p w14:paraId="57273578" w14:textId="77777777" w:rsidR="00253BC6" w:rsidRPr="00253BC6" w:rsidRDefault="00253BC6" w:rsidP="00253BC6">
                  <w:pPr>
                    <w:jc w:val="center"/>
                    <w:rPr>
                      <w:rFonts w:ascii="Comic Sans MS" w:hAnsi="Comic Sans MS"/>
                      <w:sz w:val="36"/>
                      <w:szCs w:val="36"/>
                    </w:rPr>
                  </w:pPr>
                  <w:r w:rsidRPr="00253BC6">
                    <w:rPr>
                      <w:rFonts w:ascii="Comic Sans MS" w:eastAsia="Adobe Fan Heiti Std B" w:hAnsi="Comic Sans MS"/>
                      <w:sz w:val="36"/>
                      <w:szCs w:val="36"/>
                    </w:rPr>
                    <w:t>1</w:t>
                  </w:r>
                </w:p>
              </w:tc>
            </w:tr>
          </w:tbl>
          <w:p w14:paraId="7503648B" w14:textId="77777777" w:rsidR="00253BC6" w:rsidRPr="00253BC6" w:rsidRDefault="00253BC6" w:rsidP="00253BC6">
            <w:pPr>
              <w:rPr>
                <w:sz w:val="2"/>
                <w:szCs w:val="2"/>
              </w:rPr>
            </w:pPr>
          </w:p>
        </w:tc>
        <w:tc>
          <w:tcPr>
            <w:tcW w:w="6117" w:type="dxa"/>
          </w:tcPr>
          <w:p w14:paraId="1E3521A8" w14:textId="77777777" w:rsidR="00253BC6" w:rsidRPr="00253BC6" w:rsidRDefault="00253BC6" w:rsidP="00253BC6">
            <w:pPr>
              <w:ind w:left="-96"/>
            </w:pPr>
          </w:p>
          <w:p w14:paraId="7758F8ED" w14:textId="45E4FBBF" w:rsidR="00253BC6" w:rsidRPr="00253BC6" w:rsidRDefault="00650265" w:rsidP="00253BC6">
            <w:pPr>
              <w:jc w:val="right"/>
            </w:pPr>
            <w:r w:rsidRPr="00253BC6">
              <w:rPr>
                <w:noProof/>
                <w:szCs w:val="22"/>
                <w:lang w:eastAsia="en-US"/>
              </w:rPr>
              <w:drawing>
                <wp:inline distT="0" distB="0" distL="0" distR="0" wp14:anchorId="46FC4752" wp14:editId="3CBD514E">
                  <wp:extent cx="3443605" cy="320675"/>
                  <wp:effectExtent l="0" t="0" r="0" b="0"/>
                  <wp:docPr id="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3605" cy="320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CCCD5EE" w14:textId="77777777" w:rsidR="00253BC6" w:rsidRPr="00253BC6" w:rsidRDefault="00253BC6" w:rsidP="00253BC6">
      <w:pPr>
        <w:framePr w:w="499" w:vSpace="45" w:wrap="around" w:vAnchor="text" w:hAnchor="page" w:x="11131" w:y="-937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253BC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253BC6">
        <w:rPr>
          <w:rFonts w:ascii="Agency FB" w:hAnsi="Agency FB"/>
          <w:b/>
          <w:color w:val="999999"/>
          <w:sz w:val="20"/>
          <w:szCs w:val="20"/>
        </w:rPr>
        <w:br/>
      </w:r>
    </w:p>
    <w:p w14:paraId="7937C959" w14:textId="77777777" w:rsidR="00253BC6" w:rsidRPr="00253BC6" w:rsidRDefault="00253BC6" w:rsidP="00253BC6">
      <w:pPr>
        <w:framePr w:w="499" w:vSpace="45" w:wrap="around" w:vAnchor="text" w:hAnchor="page" w:x="11146" w:y="1463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253BC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253BC6">
        <w:rPr>
          <w:rFonts w:ascii="Agency FB" w:hAnsi="Agency FB"/>
          <w:b/>
          <w:color w:val="999999"/>
          <w:sz w:val="20"/>
          <w:szCs w:val="20"/>
        </w:rPr>
        <w:br/>
      </w:r>
    </w:p>
    <w:p w14:paraId="6C345CE1" w14:textId="77777777" w:rsidR="00253BC6" w:rsidRPr="00253BC6" w:rsidRDefault="00253BC6" w:rsidP="00253BC6">
      <w:pPr>
        <w:framePr w:w="629" w:hSpace="170" w:wrap="around" w:vAnchor="text" w:hAnchor="page" w:x="437" w:y="1462" w:anchorLock="1"/>
        <w:jc w:val="center"/>
        <w:rPr>
          <w:color w:val="999999"/>
          <w:sz w:val="4"/>
          <w:szCs w:val="4"/>
        </w:rPr>
      </w:pPr>
      <w:r w:rsidRPr="00253BC6">
        <w:rPr>
          <w:rFonts w:ascii="Arial Narrow" w:hAnsi="Arial Narrow"/>
          <w:b/>
          <w:color w:val="999999"/>
          <w:sz w:val="24"/>
        </w:rPr>
        <w:t>КИМ</w:t>
      </w:r>
      <w:r w:rsidRPr="00253BC6">
        <w:rPr>
          <w:rFonts w:ascii="Agency FB" w:hAnsi="Agency FB"/>
          <w:b/>
          <w:color w:val="999999"/>
          <w:sz w:val="24"/>
        </w:rPr>
        <w:br/>
      </w:r>
    </w:p>
    <w:p w14:paraId="2FDC2631" w14:textId="77777777" w:rsidR="00253BC6" w:rsidRPr="00253BC6" w:rsidRDefault="00253BC6" w:rsidP="00253BC6">
      <w:pPr>
        <w:spacing w:after="200" w:line="276" w:lineRule="auto"/>
        <w:ind w:firstLine="709"/>
        <w:rPr>
          <w:szCs w:val="22"/>
          <w:lang w:eastAsia="en-US"/>
        </w:rPr>
      </w:pPr>
      <w:r w:rsidRPr="00253BC6">
        <w:rPr>
          <w:szCs w:val="22"/>
          <w:lang w:eastAsia="en-US"/>
        </w:rPr>
        <w:t xml:space="preserve">Ответом к заданию 22 являются два числа. Ответ запишите в поле ответа в тексте работы, а затем перенесите по приведённому ниже </w:t>
      </w:r>
      <w:r w:rsidRPr="00253BC6">
        <w:rPr>
          <w:szCs w:val="22"/>
          <w:u w:val="single"/>
          <w:lang w:eastAsia="en-US"/>
        </w:rPr>
        <w:t>образцу, не</w:t>
      </w:r>
      <w:r w:rsidRPr="00253BC6">
        <w:rPr>
          <w:szCs w:val="22"/>
          <w:u w:val="single"/>
          <w:lang w:val="en-US" w:eastAsia="en-US"/>
        </w:rPr>
        <w:t> </w:t>
      </w:r>
      <w:r w:rsidRPr="00253BC6">
        <w:rPr>
          <w:szCs w:val="22"/>
          <w:u w:val="single"/>
          <w:lang w:eastAsia="en-US"/>
        </w:rPr>
        <w:t>разделяя числа пробелом</w:t>
      </w:r>
      <w:r w:rsidRPr="00253BC6">
        <w:rPr>
          <w:szCs w:val="22"/>
          <w:lang w:eastAsia="en-US"/>
        </w:rPr>
        <w:t>,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53BC6" w:rsidRPr="00253BC6" w14:paraId="1E492ABA" w14:textId="77777777" w:rsidTr="00A957E5">
        <w:tc>
          <w:tcPr>
            <w:tcW w:w="3384" w:type="dxa"/>
          </w:tcPr>
          <w:p w14:paraId="2BB1E26B" w14:textId="77777777" w:rsidR="00253BC6" w:rsidRPr="00253BC6" w:rsidRDefault="00253BC6" w:rsidP="00253BC6">
            <w:pPr>
              <w:jc w:val="left"/>
              <w:rPr>
                <w:szCs w:val="22"/>
                <w:lang w:eastAsia="en-US"/>
              </w:rPr>
            </w:pPr>
            <w:r w:rsidRPr="00253BC6">
              <w:rPr>
                <w:szCs w:val="22"/>
                <w:lang w:eastAsia="en-US"/>
              </w:rPr>
              <w:t xml:space="preserve">Ответ: </w:t>
            </w:r>
            <w:proofErr w:type="gramStart"/>
            <w:r w:rsidRPr="00253BC6">
              <w:rPr>
                <w:sz w:val="32"/>
                <w:szCs w:val="32"/>
                <w:u w:val="single"/>
                <w:lang w:eastAsia="en-US"/>
              </w:rPr>
              <w:t>(</w:t>
            </w:r>
            <w:r w:rsidRPr="00253BC6">
              <w:rPr>
                <w:szCs w:val="22"/>
                <w:u w:val="single"/>
                <w:lang w:eastAsia="en-US"/>
              </w:rPr>
              <w:t xml:space="preserve"> </w:t>
            </w:r>
            <w:r w:rsidRPr="00253BC6">
              <w:rPr>
                <w:rFonts w:ascii="Comic Sans MS" w:hAnsi="Comic Sans MS"/>
                <w:sz w:val="32"/>
                <w:szCs w:val="32"/>
                <w:u w:val="single"/>
                <w:lang w:eastAsia="en-US"/>
              </w:rPr>
              <w:t>1</w:t>
            </w:r>
            <w:proofErr w:type="gramEnd"/>
            <w:r w:rsidRPr="00253BC6">
              <w:rPr>
                <w:rFonts w:ascii="Comic Sans MS" w:hAnsi="Comic Sans MS"/>
                <w:i/>
                <w:sz w:val="32"/>
                <w:szCs w:val="32"/>
                <w:u w:val="single"/>
                <w:lang w:eastAsia="en-US"/>
              </w:rPr>
              <w:t>,</w:t>
            </w:r>
            <w:r w:rsidRPr="00253BC6">
              <w:rPr>
                <w:rFonts w:ascii="Comic Sans MS" w:hAnsi="Comic Sans MS"/>
                <w:sz w:val="32"/>
                <w:szCs w:val="32"/>
                <w:u w:val="single"/>
                <w:lang w:eastAsia="en-US"/>
              </w:rPr>
              <w:t>4</w:t>
            </w:r>
            <w:r w:rsidRPr="00253BC6">
              <w:rPr>
                <w:szCs w:val="22"/>
                <w:u w:val="single"/>
                <w:lang w:eastAsia="en-US"/>
              </w:rPr>
              <w:t xml:space="preserve">   </w:t>
            </w:r>
            <w:r w:rsidRPr="00253BC6">
              <w:rPr>
                <w:szCs w:val="22"/>
                <w:u w:val="single"/>
                <w:lang w:eastAsia="en-US"/>
              </w:rPr>
              <w:sym w:font="Symbol" w:char="F0B1"/>
            </w:r>
            <w:r w:rsidRPr="00253BC6">
              <w:rPr>
                <w:szCs w:val="22"/>
                <w:u w:val="single"/>
                <w:lang w:eastAsia="en-US"/>
              </w:rPr>
              <w:t xml:space="preserve">   </w:t>
            </w:r>
            <w:r w:rsidRPr="00253BC6">
              <w:rPr>
                <w:rFonts w:ascii="Comic Sans MS" w:hAnsi="Comic Sans MS"/>
                <w:sz w:val="32"/>
                <w:szCs w:val="32"/>
                <w:u w:val="single"/>
                <w:lang w:eastAsia="en-US"/>
              </w:rPr>
              <w:t>0,2</w:t>
            </w:r>
            <w:r w:rsidRPr="00253BC6">
              <w:rPr>
                <w:szCs w:val="22"/>
                <w:u w:val="single"/>
                <w:lang w:eastAsia="en-US"/>
              </w:rPr>
              <w:t xml:space="preserve">  </w:t>
            </w:r>
            <w:r w:rsidRPr="00253BC6">
              <w:rPr>
                <w:sz w:val="32"/>
                <w:szCs w:val="32"/>
                <w:u w:val="single"/>
                <w:lang w:eastAsia="en-US"/>
              </w:rPr>
              <w:t>)</w:t>
            </w:r>
            <w:r w:rsidRPr="00253BC6">
              <w:rPr>
                <w:szCs w:val="22"/>
                <w:lang w:eastAsia="en-US"/>
              </w:rPr>
              <w:t xml:space="preserve"> Н.</w:t>
            </w:r>
          </w:p>
          <w:p w14:paraId="6247FAAF" w14:textId="77777777" w:rsidR="00253BC6" w:rsidRPr="00253BC6" w:rsidRDefault="00253BC6" w:rsidP="00253BC6">
            <w:pPr>
              <w:jc w:val="left"/>
              <w:rPr>
                <w:sz w:val="10"/>
                <w:szCs w:val="10"/>
                <w:lang w:eastAsia="en-US"/>
              </w:rPr>
            </w:pPr>
          </w:p>
        </w:tc>
        <w:tc>
          <w:tcPr>
            <w:tcW w:w="6117" w:type="dxa"/>
          </w:tcPr>
          <w:p w14:paraId="7E690747" w14:textId="59BB1808" w:rsidR="00253BC6" w:rsidRPr="00253BC6" w:rsidRDefault="00650265" w:rsidP="00253BC6">
            <w:pPr>
              <w:jc w:val="right"/>
              <w:rPr>
                <w:szCs w:val="22"/>
                <w:lang w:eastAsia="en-US"/>
              </w:rPr>
            </w:pPr>
            <w:r w:rsidRPr="00253BC6">
              <w:rPr>
                <w:noProof/>
                <w:szCs w:val="22"/>
                <w:lang w:eastAsia="en-US"/>
              </w:rPr>
              <w:drawing>
                <wp:inline distT="0" distB="0" distL="0" distR="0" wp14:anchorId="5748E244" wp14:editId="6639FD66">
                  <wp:extent cx="3432175" cy="320675"/>
                  <wp:effectExtent l="0" t="0" r="0" b="0"/>
                  <wp:docPr id="3" name="Рисунок 8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2175" cy="320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F8E5D4" w14:textId="77777777" w:rsidR="00253BC6" w:rsidRPr="00253BC6" w:rsidRDefault="00253BC6" w:rsidP="00253BC6">
      <w:pPr>
        <w:ind w:firstLine="709"/>
      </w:pPr>
      <w:r w:rsidRPr="00253BC6">
        <w:t xml:space="preserve">Ответ к заданиям 24–30 включает в себя подробное описание всего хода выполнения задания. В бланке ответов № 2 укажите номер задания </w:t>
      </w:r>
      <w:r w:rsidRPr="00253BC6">
        <w:br/>
        <w:t>и запишите его полное решение.</w:t>
      </w:r>
    </w:p>
    <w:p w14:paraId="2295E210" w14:textId="77777777" w:rsidR="00253BC6" w:rsidRPr="00253BC6" w:rsidRDefault="00253BC6" w:rsidP="00253BC6">
      <w:pPr>
        <w:ind w:firstLine="709"/>
      </w:pPr>
      <w:r w:rsidRPr="00253BC6">
        <w:t>При вычислениях разрешается использовать непрограммируемый калькулятор.</w:t>
      </w:r>
    </w:p>
    <w:p w14:paraId="6B0E56F4" w14:textId="77777777" w:rsidR="00253BC6" w:rsidRPr="00253BC6" w:rsidRDefault="00253BC6" w:rsidP="00253BC6">
      <w:pPr>
        <w:autoSpaceDE w:val="0"/>
        <w:autoSpaceDN w:val="0"/>
        <w:adjustRightInd w:val="0"/>
        <w:ind w:firstLine="709"/>
        <w:rPr>
          <w:lang w:eastAsia="en-US"/>
        </w:rPr>
      </w:pPr>
      <w:r w:rsidRPr="00253BC6">
        <w:rPr>
          <w:lang w:eastAsia="en-US"/>
        </w:rPr>
        <w:t xml:space="preserve">Все бланки ЕГЭ заполняются яркими чёрными чернилами. Допускается использование гелевой или капиллярной ручки. </w:t>
      </w:r>
    </w:p>
    <w:p w14:paraId="202AB1FF" w14:textId="77777777" w:rsidR="00253BC6" w:rsidRPr="00253BC6" w:rsidRDefault="00253BC6" w:rsidP="00253BC6">
      <w:pPr>
        <w:ind w:firstLine="709"/>
      </w:pPr>
      <w:r w:rsidRPr="00253BC6">
        <w:t xml:space="preserve">При выполнении заданий можно пользоваться черновиком. </w:t>
      </w:r>
      <w:r w:rsidRPr="00253BC6">
        <w:rPr>
          <w:b/>
        </w:rPr>
        <w:t xml:space="preserve">Записи </w:t>
      </w:r>
      <w:r w:rsidRPr="00253BC6">
        <w:rPr>
          <w:b/>
        </w:rPr>
        <w:br/>
        <w:t>в черновике, а также в тексте контрольных измерительных материалов не учитываются при оценивании работы.</w:t>
      </w:r>
    </w:p>
    <w:p w14:paraId="20FB5815" w14:textId="77777777" w:rsidR="00253BC6" w:rsidRPr="00253BC6" w:rsidRDefault="00253BC6" w:rsidP="00253BC6">
      <w:pPr>
        <w:ind w:firstLine="709"/>
      </w:pPr>
      <w:r w:rsidRPr="00253BC6"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14:paraId="656EEC4D" w14:textId="77777777" w:rsidR="00253BC6" w:rsidRPr="00253BC6" w:rsidRDefault="00253BC6" w:rsidP="00253BC6">
      <w:pPr>
        <w:ind w:firstLine="709"/>
      </w:pPr>
      <w:r w:rsidRPr="00253BC6">
        <w:t xml:space="preserve">После завершения работы проверьте, чтобы ответ на каждое задание </w:t>
      </w:r>
      <w:r w:rsidRPr="00253BC6">
        <w:br/>
        <w:t>в бланках ответов № 1 и № 2 был записан под правильным номером.</w:t>
      </w:r>
    </w:p>
    <w:p w14:paraId="6B6C3B88" w14:textId="77777777" w:rsidR="00253BC6" w:rsidRPr="00253BC6" w:rsidRDefault="00253BC6" w:rsidP="00253BC6">
      <w:pPr>
        <w:spacing w:before="120"/>
        <w:jc w:val="center"/>
      </w:pPr>
      <w:r w:rsidRPr="00253BC6">
        <w:rPr>
          <w:b/>
          <w:bCs/>
          <w:i/>
        </w:rPr>
        <w:t>Желаем успеха!</w:t>
      </w:r>
    </w:p>
    <w:p w14:paraId="3234D063" w14:textId="77777777" w:rsidR="00253BC6" w:rsidRPr="00253BC6" w:rsidRDefault="00253BC6" w:rsidP="00253BC6">
      <w:pPr>
        <w:keepNext/>
        <w:keepLines/>
        <w:ind w:firstLine="434"/>
      </w:pPr>
      <w:r w:rsidRPr="00253BC6">
        <w:br w:type="page"/>
      </w:r>
    </w:p>
    <w:p w14:paraId="2F2B22BC" w14:textId="77777777" w:rsidR="00253BC6" w:rsidRPr="00253BC6" w:rsidRDefault="00253BC6" w:rsidP="00253BC6">
      <w:pPr>
        <w:keepNext/>
        <w:keepLines/>
        <w:ind w:firstLine="709"/>
      </w:pPr>
      <w:r w:rsidRPr="00253BC6">
        <w:lastRenderedPageBreak/>
        <w:t>Ниже приведены справочные данные, которые могут понадобиться Вам при выполнении работы.</w:t>
      </w:r>
    </w:p>
    <w:p w14:paraId="24E045B0" w14:textId="77777777" w:rsidR="00253BC6" w:rsidRPr="00253BC6" w:rsidRDefault="00253BC6" w:rsidP="00253BC6">
      <w:pPr>
        <w:keepNext/>
        <w:ind w:right="-57"/>
        <w:jc w:val="center"/>
        <w:outlineLvl w:val="8"/>
        <w:rPr>
          <w:b/>
          <w:bCs/>
          <w:sz w:val="26"/>
          <w:szCs w:val="20"/>
        </w:rPr>
      </w:pPr>
      <w:r w:rsidRPr="00253BC6">
        <w:rPr>
          <w:b/>
          <w:bCs/>
          <w:sz w:val="26"/>
          <w:szCs w:val="20"/>
        </w:rPr>
        <w:t xml:space="preserve"> Десятичные приставки</w:t>
      </w:r>
    </w:p>
    <w:p w14:paraId="4ADE3E0A" w14:textId="77777777" w:rsidR="00253BC6" w:rsidRPr="00253BC6" w:rsidRDefault="00253BC6" w:rsidP="00253BC6">
      <w:pPr>
        <w:rPr>
          <w:sz w:val="16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3"/>
        <w:gridCol w:w="1559"/>
        <w:gridCol w:w="1700"/>
        <w:gridCol w:w="1419"/>
        <w:gridCol w:w="1417"/>
        <w:gridCol w:w="1737"/>
      </w:tblGrid>
      <w:tr w:rsidR="00253BC6" w:rsidRPr="00253BC6" w14:paraId="7D6E19F1" w14:textId="77777777" w:rsidTr="00A957E5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AFEDBF3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proofErr w:type="spellStart"/>
            <w:r w:rsidRPr="00253BC6">
              <w:rPr>
                <w:bCs/>
                <w:sz w:val="26"/>
                <w:szCs w:val="26"/>
              </w:rPr>
              <w:t>Наимено</w:t>
            </w:r>
            <w:proofErr w:type="spellEnd"/>
            <w:r w:rsidRPr="00253BC6">
              <w:rPr>
                <w:bCs/>
                <w:sz w:val="26"/>
                <w:szCs w:val="26"/>
                <w:lang w:val="en-US"/>
              </w:rPr>
              <w:softHyphen/>
            </w:r>
            <w:proofErr w:type="spellStart"/>
            <w:r w:rsidRPr="00253BC6">
              <w:rPr>
                <w:bCs/>
                <w:sz w:val="26"/>
                <w:szCs w:val="26"/>
              </w:rPr>
              <w:t>вание</w:t>
            </w:r>
            <w:proofErr w:type="spellEnd"/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E48DCB5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proofErr w:type="spellStart"/>
            <w:r w:rsidRPr="00253BC6">
              <w:rPr>
                <w:bCs/>
                <w:sz w:val="26"/>
                <w:szCs w:val="26"/>
              </w:rPr>
              <w:t>Обозначе</w:t>
            </w:r>
            <w:proofErr w:type="spellEnd"/>
            <w:r w:rsidRPr="00253BC6">
              <w:rPr>
                <w:bCs/>
                <w:sz w:val="26"/>
                <w:szCs w:val="26"/>
              </w:rPr>
              <w:t>-</w:t>
            </w:r>
          </w:p>
          <w:p w14:paraId="3C47E704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proofErr w:type="spellStart"/>
            <w:r w:rsidRPr="00253BC6">
              <w:rPr>
                <w:bCs/>
                <w:sz w:val="26"/>
                <w:szCs w:val="26"/>
              </w:rPr>
              <w:t>ние</w:t>
            </w:r>
            <w:proofErr w:type="spellEnd"/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2D76676F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r w:rsidRPr="00253BC6">
              <w:rPr>
                <w:bCs/>
                <w:sz w:val="26"/>
                <w:szCs w:val="26"/>
              </w:rPr>
              <w:t>Множитель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326AE524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proofErr w:type="spellStart"/>
            <w:r w:rsidRPr="00253BC6">
              <w:rPr>
                <w:bCs/>
                <w:sz w:val="26"/>
                <w:szCs w:val="26"/>
              </w:rPr>
              <w:t>Наимено</w:t>
            </w:r>
            <w:proofErr w:type="spellEnd"/>
            <w:r w:rsidRPr="00253BC6">
              <w:rPr>
                <w:bCs/>
                <w:sz w:val="26"/>
                <w:szCs w:val="26"/>
                <w:lang w:val="en-US"/>
              </w:rPr>
              <w:softHyphen/>
            </w:r>
            <w:proofErr w:type="spellStart"/>
            <w:r w:rsidRPr="00253BC6">
              <w:rPr>
                <w:bCs/>
                <w:sz w:val="26"/>
                <w:szCs w:val="26"/>
              </w:rPr>
              <w:t>вание</w:t>
            </w:r>
            <w:proofErr w:type="spellEnd"/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49E56B6C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proofErr w:type="spellStart"/>
            <w:r w:rsidRPr="00253BC6">
              <w:rPr>
                <w:bCs/>
                <w:sz w:val="26"/>
                <w:szCs w:val="26"/>
              </w:rPr>
              <w:t>Обозначе-ние</w:t>
            </w:r>
            <w:proofErr w:type="spellEnd"/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14:paraId="0156E3CE" w14:textId="77777777" w:rsidR="00253BC6" w:rsidRPr="00253BC6" w:rsidRDefault="00253BC6" w:rsidP="00253BC6">
            <w:pPr>
              <w:jc w:val="center"/>
              <w:rPr>
                <w:bCs/>
                <w:sz w:val="26"/>
                <w:szCs w:val="26"/>
              </w:rPr>
            </w:pPr>
            <w:r w:rsidRPr="00253BC6">
              <w:rPr>
                <w:bCs/>
                <w:sz w:val="26"/>
                <w:szCs w:val="26"/>
              </w:rPr>
              <w:t>Множитель</w:t>
            </w:r>
          </w:p>
        </w:tc>
      </w:tr>
      <w:tr w:rsidR="00253BC6" w:rsidRPr="00253BC6" w14:paraId="35F2D57D" w14:textId="77777777" w:rsidTr="00A957E5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3E63707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proofErr w:type="spellStart"/>
            <w:r w:rsidRPr="00253BC6">
              <w:rPr>
                <w:sz w:val="26"/>
                <w:szCs w:val="26"/>
              </w:rPr>
              <w:t>гига</w:t>
            </w:r>
            <w:proofErr w:type="spellEnd"/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9CBF4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Г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B722344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9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34BF9017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proofErr w:type="spellStart"/>
            <w:r w:rsidRPr="00253BC6">
              <w:rPr>
                <w:sz w:val="26"/>
                <w:szCs w:val="26"/>
              </w:rPr>
              <w:t>санти</w:t>
            </w:r>
            <w:proofErr w:type="spellEnd"/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79886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с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14:paraId="2273222D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2</w:t>
            </w:r>
          </w:p>
        </w:tc>
      </w:tr>
      <w:tr w:rsidR="00253BC6" w:rsidRPr="00253BC6" w14:paraId="3B2725CC" w14:textId="77777777" w:rsidTr="00A957E5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FEA4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мег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9B870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М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1F8578E1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6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5E7B218F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proofErr w:type="spellStart"/>
            <w:r w:rsidRPr="00253BC6">
              <w:rPr>
                <w:sz w:val="26"/>
                <w:szCs w:val="26"/>
              </w:rPr>
              <w:t>милли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35247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м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3833C7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3</w:t>
            </w:r>
          </w:p>
        </w:tc>
      </w:tr>
      <w:tr w:rsidR="00253BC6" w:rsidRPr="00253BC6" w14:paraId="1F08A0F6" w14:textId="77777777" w:rsidTr="00A957E5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1C80B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кил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2C08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к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FDA072D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3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3A51FBC6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микр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BE22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proofErr w:type="spellStart"/>
            <w:r w:rsidRPr="00253BC6">
              <w:rPr>
                <w:sz w:val="26"/>
                <w:szCs w:val="26"/>
              </w:rPr>
              <w:t>мк</w:t>
            </w:r>
            <w:proofErr w:type="spellEnd"/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06F0B12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6</w:t>
            </w:r>
          </w:p>
        </w:tc>
      </w:tr>
      <w:tr w:rsidR="00253BC6" w:rsidRPr="00253BC6" w14:paraId="33C91538" w14:textId="77777777" w:rsidTr="00A957E5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3B4AA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proofErr w:type="spellStart"/>
            <w:r w:rsidRPr="00253BC6">
              <w:rPr>
                <w:sz w:val="26"/>
                <w:szCs w:val="26"/>
              </w:rPr>
              <w:t>гекто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B98B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г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4108F6E4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FF46A2A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на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7EDD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н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A4A133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9</w:t>
            </w:r>
          </w:p>
        </w:tc>
      </w:tr>
      <w:tr w:rsidR="00253BC6" w:rsidRPr="00253BC6" w14:paraId="041ED897" w14:textId="77777777" w:rsidTr="00A957E5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443FCA34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дец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5E3D03F5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д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65CDAA63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1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1E0E96BF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пик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30B9DDC0" w14:textId="77777777" w:rsidR="00253BC6" w:rsidRPr="00253BC6" w:rsidRDefault="00253BC6" w:rsidP="00253BC6">
            <w:pPr>
              <w:spacing w:before="40"/>
              <w:jc w:val="center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п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14:paraId="657CE9B6" w14:textId="77777777" w:rsidR="00253BC6" w:rsidRPr="00253BC6" w:rsidRDefault="00253BC6" w:rsidP="00253BC6">
            <w:pPr>
              <w:spacing w:before="40"/>
              <w:rPr>
                <w:sz w:val="26"/>
                <w:szCs w:val="26"/>
              </w:rPr>
            </w:pPr>
            <w:r w:rsidRPr="00253BC6">
              <w:rPr>
                <w:sz w:val="26"/>
                <w:szCs w:val="26"/>
              </w:rPr>
              <w:t>10</w:t>
            </w:r>
            <w:r w:rsidRPr="00253BC6">
              <w:rPr>
                <w:sz w:val="26"/>
                <w:szCs w:val="26"/>
                <w:vertAlign w:val="superscript"/>
              </w:rPr>
              <w:t>–12</w:t>
            </w:r>
          </w:p>
        </w:tc>
      </w:tr>
    </w:tbl>
    <w:p w14:paraId="2E67DACB" w14:textId="77777777" w:rsidR="00253BC6" w:rsidRPr="00253BC6" w:rsidRDefault="00253BC6" w:rsidP="00253BC6">
      <w:pPr>
        <w:rPr>
          <w:sz w:val="4"/>
        </w:rPr>
      </w:pPr>
    </w:p>
    <w:p w14:paraId="61417197" w14:textId="77777777" w:rsidR="00253BC6" w:rsidRPr="00253BC6" w:rsidRDefault="00253BC6" w:rsidP="00253BC6">
      <w:pPr>
        <w:rPr>
          <w:sz w:val="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253BC6" w:rsidRPr="00253BC6" w14:paraId="72AAB14E" w14:textId="77777777" w:rsidTr="00A957E5">
        <w:trPr>
          <w:jc w:val="center"/>
        </w:trPr>
        <w:tc>
          <w:tcPr>
            <w:tcW w:w="6096" w:type="dxa"/>
            <w:tcBorders>
              <w:top w:val="single" w:sz="4" w:space="0" w:color="auto"/>
              <w:bottom w:val="nil"/>
              <w:right w:val="nil"/>
            </w:tcBorders>
          </w:tcPr>
          <w:p w14:paraId="26AF9183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</w:tcBorders>
          </w:tcPr>
          <w:p w14:paraId="386E1865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0ED66969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1960FCA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число </w:t>
            </w:r>
            <w:r w:rsidRPr="00253BC6">
              <w:rPr>
                <w:sz w:val="26"/>
                <w:szCs w:val="26"/>
              </w:rPr>
              <w:sym w:font="Symbol" w:char="F070"/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38C8EA6F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  <w:szCs w:val="26"/>
              </w:rPr>
              <w:sym w:font="Symbol" w:char="F070"/>
            </w:r>
            <w:r w:rsidRPr="00253BC6">
              <w:rPr>
                <w:sz w:val="26"/>
              </w:rPr>
              <w:t xml:space="preserve"> = 3,14</w:t>
            </w:r>
          </w:p>
        </w:tc>
      </w:tr>
      <w:tr w:rsidR="00253BC6" w:rsidRPr="00253BC6" w14:paraId="15F9BA42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5296A6C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ускорение свободного падения на Земл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78880A22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</w:rPr>
              <w:t>g</w:t>
            </w:r>
            <w:r w:rsidRPr="00253BC6">
              <w:rPr>
                <w:sz w:val="26"/>
              </w:rPr>
              <w:t xml:space="preserve"> = 10 м/с</w:t>
            </w:r>
            <w:r w:rsidRPr="00253BC6">
              <w:rPr>
                <w:sz w:val="26"/>
                <w:vertAlign w:val="superscript"/>
              </w:rPr>
              <w:t>2</w:t>
            </w:r>
          </w:p>
        </w:tc>
      </w:tr>
      <w:tr w:rsidR="00253BC6" w:rsidRPr="00253BC6" w14:paraId="29EBF974" w14:textId="77777777" w:rsidTr="00A957E5">
        <w:trPr>
          <w:trHeight w:val="296"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286B2BDA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гравитационн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327E14A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</w:rPr>
              <w:t>G</w:t>
            </w:r>
            <w:r w:rsidRPr="00253BC6">
              <w:rPr>
                <w:sz w:val="26"/>
              </w:rPr>
              <w:t xml:space="preserve"> = 6,7·10</w:t>
            </w:r>
            <w:r w:rsidRPr="00253BC6">
              <w:rPr>
                <w:sz w:val="26"/>
                <w:vertAlign w:val="superscript"/>
              </w:rPr>
              <w:t>–11</w:t>
            </w:r>
            <w:r w:rsidRPr="00253BC6">
              <w:rPr>
                <w:sz w:val="26"/>
              </w:rPr>
              <w:t xml:space="preserve"> Н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м</w:t>
            </w:r>
            <w:r w:rsidRPr="00253BC6">
              <w:rPr>
                <w:sz w:val="26"/>
                <w:vertAlign w:val="superscript"/>
              </w:rPr>
              <w:t>2</w:t>
            </w:r>
            <w:r w:rsidRPr="00253BC6">
              <w:rPr>
                <w:sz w:val="26"/>
              </w:rPr>
              <w:t>/кг</w:t>
            </w:r>
            <w:r w:rsidRPr="00253BC6">
              <w:rPr>
                <w:sz w:val="26"/>
                <w:vertAlign w:val="superscript"/>
              </w:rPr>
              <w:t>2</w:t>
            </w:r>
          </w:p>
        </w:tc>
      </w:tr>
      <w:tr w:rsidR="00253BC6" w:rsidRPr="00253BC6" w14:paraId="28A2E267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5CCDB15A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универсальная газов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5A19BE3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52"/>
            </w:r>
            <w:r w:rsidRPr="00253BC6">
              <w:rPr>
                <w:sz w:val="26"/>
              </w:rPr>
              <w:t xml:space="preserve"> = 8,31 Дж/(моль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К)</w:t>
            </w:r>
          </w:p>
        </w:tc>
      </w:tr>
      <w:tr w:rsidR="00253BC6" w:rsidRPr="00253BC6" w14:paraId="455A6FE8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0BD4598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остоянная Больцма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6C7AFD7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6B"/>
            </w:r>
            <w:r w:rsidRPr="00253BC6">
              <w:rPr>
                <w:sz w:val="26"/>
              </w:rPr>
              <w:t xml:space="preserve"> = 1,38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23</w:t>
            </w:r>
            <w:r w:rsidRPr="00253BC6">
              <w:rPr>
                <w:sz w:val="26"/>
              </w:rPr>
              <w:t xml:space="preserve"> Дж/К</w:t>
            </w:r>
          </w:p>
        </w:tc>
      </w:tr>
      <w:tr w:rsidR="00253BC6" w:rsidRPr="00253BC6" w14:paraId="2D14C129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3984019B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остоянная Авогадро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183E677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4E"/>
            </w:r>
            <w:r w:rsidRPr="00253BC6">
              <w:rPr>
                <w:sz w:val="26"/>
                <w:vertAlign w:val="subscript"/>
              </w:rPr>
              <w:t>А</w:t>
            </w:r>
            <w:r w:rsidRPr="00253BC6">
              <w:rPr>
                <w:sz w:val="26"/>
              </w:rPr>
              <w:t xml:space="preserve"> = 6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23</w:t>
            </w:r>
            <w:r w:rsidRPr="00253BC6">
              <w:rPr>
                <w:sz w:val="26"/>
              </w:rPr>
              <w:t xml:space="preserve"> моль</w:t>
            </w:r>
            <w:r w:rsidRPr="00253BC6">
              <w:rPr>
                <w:sz w:val="26"/>
                <w:vertAlign w:val="superscript"/>
              </w:rPr>
              <w:t>–1</w:t>
            </w:r>
          </w:p>
        </w:tc>
      </w:tr>
      <w:tr w:rsidR="00253BC6" w:rsidRPr="00253BC6" w14:paraId="7B88721E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104315D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скорость света в вакуум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78A8B72F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</w:rPr>
              <w:t>с</w:t>
            </w:r>
            <w:r w:rsidRPr="00253BC6">
              <w:rPr>
                <w:sz w:val="26"/>
              </w:rPr>
              <w:t xml:space="preserve"> = 3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8</w:t>
            </w:r>
            <w:r w:rsidRPr="00253BC6">
              <w:rPr>
                <w:sz w:val="26"/>
              </w:rPr>
              <w:t xml:space="preserve"> м/с</w:t>
            </w:r>
          </w:p>
        </w:tc>
      </w:tr>
      <w:tr w:rsidR="00253BC6" w:rsidRPr="00253BC6" w14:paraId="4EA3C018" w14:textId="77777777" w:rsidTr="00A957E5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  <w:vAlign w:val="center"/>
          </w:tcPr>
          <w:p w14:paraId="3C8EE66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5129E0D9" w14:textId="5E85D2C9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6B"/>
            </w:r>
            <w:r w:rsidRPr="00253BC6">
              <w:rPr>
                <w:sz w:val="26"/>
              </w:rPr>
              <w:t xml:space="preserve"> = </w:t>
            </w:r>
            <w:r w:rsidR="00650265" w:rsidRPr="00253BC6">
              <w:rPr>
                <w:noProof/>
                <w:position w:val="-34"/>
                <w:sz w:val="26"/>
              </w:rPr>
              <w:drawing>
                <wp:inline distT="0" distB="0" distL="0" distR="0" wp14:anchorId="221D1D80" wp14:editId="7DAFDB87">
                  <wp:extent cx="379730" cy="462915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9730" cy="462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53BC6">
              <w:rPr>
                <w:sz w:val="26"/>
              </w:rPr>
              <w:t>= 9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9</w:t>
            </w:r>
            <w:r w:rsidRPr="00253BC6">
              <w:rPr>
                <w:sz w:val="26"/>
              </w:rPr>
              <w:t xml:space="preserve"> Н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м</w:t>
            </w:r>
            <w:r w:rsidRPr="00253BC6">
              <w:rPr>
                <w:sz w:val="26"/>
                <w:vertAlign w:val="superscript"/>
              </w:rPr>
              <w:t>2</w:t>
            </w:r>
            <w:r w:rsidRPr="00253BC6">
              <w:rPr>
                <w:sz w:val="26"/>
              </w:rPr>
              <w:t>/Кл</w:t>
            </w:r>
            <w:r w:rsidRPr="00253BC6">
              <w:rPr>
                <w:sz w:val="26"/>
                <w:vertAlign w:val="superscript"/>
              </w:rPr>
              <w:t>2</w:t>
            </w:r>
          </w:p>
        </w:tc>
      </w:tr>
      <w:tr w:rsidR="00253BC6" w:rsidRPr="00253BC6" w14:paraId="7F2A2921" w14:textId="77777777" w:rsidTr="00A957E5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7B0D3BB2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модуль заряда электрона </w:t>
            </w:r>
          </w:p>
          <w:p w14:paraId="45B819D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42C448D0" w14:textId="77777777" w:rsidR="00253BC6" w:rsidRPr="00253BC6" w:rsidRDefault="00253BC6" w:rsidP="00253BC6">
            <w:pPr>
              <w:spacing w:before="180"/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65"/>
            </w:r>
            <w:r w:rsidRPr="00253BC6">
              <w:rPr>
                <w:sz w:val="26"/>
              </w:rPr>
              <w:t xml:space="preserve"> = 1,6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19</w:t>
            </w:r>
            <w:r w:rsidRPr="00253BC6">
              <w:rPr>
                <w:sz w:val="26"/>
              </w:rPr>
              <w:t xml:space="preserve"> Кл</w:t>
            </w:r>
          </w:p>
        </w:tc>
      </w:tr>
      <w:tr w:rsidR="00253BC6" w:rsidRPr="00253BC6" w14:paraId="49629AED" w14:textId="77777777" w:rsidTr="00A957E5">
        <w:trPr>
          <w:jc w:val="center"/>
        </w:trPr>
        <w:tc>
          <w:tcPr>
            <w:tcW w:w="6096" w:type="dxa"/>
            <w:tcBorders>
              <w:top w:val="nil"/>
              <w:bottom w:val="single" w:sz="4" w:space="0" w:color="auto"/>
              <w:right w:val="nil"/>
            </w:tcBorders>
          </w:tcPr>
          <w:p w14:paraId="0F78C17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остоянная Пл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</w:tcBorders>
          </w:tcPr>
          <w:p w14:paraId="26A2AA0E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i/>
                <w:iCs/>
                <w:sz w:val="26"/>
                <w:szCs w:val="26"/>
              </w:rPr>
              <w:sym w:font="Times New Roman" w:char="0068"/>
            </w:r>
            <w:r w:rsidRPr="00253BC6">
              <w:rPr>
                <w:sz w:val="26"/>
              </w:rPr>
              <w:t xml:space="preserve"> = 6,6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4</w:t>
            </w:r>
            <w:r w:rsidRPr="00253BC6">
              <w:rPr>
                <w:sz w:val="26"/>
              </w:rPr>
              <w:t xml:space="preserve"> Дж</w:t>
            </w:r>
            <w:r w:rsidRPr="00253BC6">
              <w:rPr>
                <w:sz w:val="26"/>
                <w:szCs w:val="26"/>
              </w:rPr>
              <w:sym w:font="Times New Roman" w:char="00B7"/>
            </w:r>
            <w:r w:rsidRPr="00253BC6">
              <w:rPr>
                <w:sz w:val="26"/>
              </w:rPr>
              <w:t>с</w:t>
            </w:r>
          </w:p>
        </w:tc>
      </w:tr>
    </w:tbl>
    <w:p w14:paraId="66DE46A5" w14:textId="77777777" w:rsidR="00253BC6" w:rsidRPr="00253BC6" w:rsidRDefault="00253BC6" w:rsidP="00253BC6">
      <w:pPr>
        <w:rPr>
          <w:sz w:val="4"/>
          <w:szCs w:val="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253BC6" w:rsidRPr="00253BC6" w14:paraId="255A35DF" w14:textId="77777777" w:rsidTr="00A957E5">
        <w:trPr>
          <w:cantSplit/>
          <w:jc w:val="center"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490BE5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Соотношения между различными единицами</w:t>
            </w:r>
          </w:p>
        </w:tc>
      </w:tr>
      <w:tr w:rsidR="00253BC6" w:rsidRPr="00253BC6" w14:paraId="7DBE37AE" w14:textId="77777777" w:rsidTr="00A957E5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0D17239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температур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17AFC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0 К = –273 </w:t>
            </w:r>
            <w:r w:rsidRPr="00253BC6">
              <w:rPr>
                <w:sz w:val="26"/>
                <w:szCs w:val="26"/>
              </w:rPr>
              <w:sym w:font="Symbol" w:char="F0B0"/>
            </w:r>
            <w:r w:rsidRPr="00253BC6">
              <w:rPr>
                <w:sz w:val="26"/>
              </w:rPr>
              <w:t>С</w:t>
            </w:r>
          </w:p>
        </w:tc>
      </w:tr>
      <w:tr w:rsidR="00253BC6" w:rsidRPr="00253BC6" w14:paraId="092A3E15" w14:textId="77777777" w:rsidTr="00A957E5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6B13B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атомная единица массы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7E0E12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1 </w:t>
            </w:r>
            <w:proofErr w:type="spellStart"/>
            <w:r w:rsidRPr="00253BC6">
              <w:rPr>
                <w:sz w:val="26"/>
              </w:rPr>
              <w:t>а.е.м</w:t>
            </w:r>
            <w:proofErr w:type="spellEnd"/>
            <w:r w:rsidRPr="00253BC6">
              <w:rPr>
                <w:sz w:val="26"/>
              </w:rPr>
              <w:t>. = 1,66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27</w:t>
            </w:r>
            <w:r w:rsidRPr="00253BC6">
              <w:rPr>
                <w:sz w:val="26"/>
              </w:rPr>
              <w:t xml:space="preserve"> кг</w:t>
            </w:r>
          </w:p>
        </w:tc>
      </w:tr>
      <w:tr w:rsidR="00253BC6" w:rsidRPr="00253BC6" w14:paraId="34453604" w14:textId="77777777" w:rsidTr="00A957E5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9C660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F01D49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931,5 МэВ</w:t>
            </w:r>
          </w:p>
        </w:tc>
      </w:tr>
      <w:tr w:rsidR="00253BC6" w:rsidRPr="00253BC6" w14:paraId="5A584A48" w14:textId="77777777" w:rsidTr="00A957E5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E3601DB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 электронволь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F2168F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 эВ = 1,6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19</w:t>
            </w:r>
            <w:r w:rsidRPr="00253BC6">
              <w:rPr>
                <w:sz w:val="26"/>
              </w:rPr>
              <w:t xml:space="preserve"> Дж</w:t>
            </w:r>
          </w:p>
        </w:tc>
      </w:tr>
    </w:tbl>
    <w:p w14:paraId="0826A04D" w14:textId="77777777" w:rsidR="00253BC6" w:rsidRPr="00253BC6" w:rsidRDefault="00253BC6" w:rsidP="00253BC6">
      <w:pPr>
        <w:rPr>
          <w:sz w:val="4"/>
          <w:szCs w:val="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253BC6" w:rsidRPr="00253BC6" w14:paraId="026C08C1" w14:textId="77777777" w:rsidTr="00A957E5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CE04BEA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53CD34B6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5763DB5B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98976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электр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9F5023E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9,1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1</w:t>
            </w:r>
            <w:r w:rsidRPr="00253BC6">
              <w:rPr>
                <w:sz w:val="26"/>
              </w:rPr>
              <w:t xml:space="preserve">кг </w:t>
            </w:r>
            <w:r w:rsidRPr="00253BC6">
              <w:rPr>
                <w:sz w:val="26"/>
                <w:szCs w:val="26"/>
              </w:rPr>
              <w:sym w:font="Symbol" w:char="F0BB"/>
            </w:r>
            <w:r w:rsidRPr="00253BC6">
              <w:rPr>
                <w:sz w:val="26"/>
              </w:rPr>
              <w:t xml:space="preserve"> 5,5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 xml:space="preserve">–4 </w:t>
            </w:r>
            <w:proofErr w:type="spellStart"/>
            <w:r w:rsidRPr="00253BC6">
              <w:rPr>
                <w:sz w:val="26"/>
              </w:rPr>
              <w:t>а.е.м</w:t>
            </w:r>
            <w:proofErr w:type="spellEnd"/>
            <w:r w:rsidRPr="00253BC6">
              <w:rPr>
                <w:sz w:val="26"/>
              </w:rPr>
              <w:t>.</w:t>
            </w:r>
          </w:p>
        </w:tc>
      </w:tr>
      <w:tr w:rsidR="00253BC6" w:rsidRPr="00253BC6" w14:paraId="35CFC193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CE3109F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рот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01601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,673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27</w:t>
            </w:r>
            <w:r w:rsidRPr="00253BC6">
              <w:rPr>
                <w:sz w:val="26"/>
                <w:lang w:val="en-US"/>
              </w:rPr>
              <w:t> </w:t>
            </w:r>
            <w:r w:rsidRPr="00253BC6">
              <w:rPr>
                <w:sz w:val="26"/>
              </w:rPr>
              <w:t xml:space="preserve">кг </w:t>
            </w:r>
            <w:r w:rsidRPr="00253BC6">
              <w:rPr>
                <w:sz w:val="26"/>
                <w:szCs w:val="26"/>
              </w:rPr>
              <w:sym w:font="Symbol" w:char="F0BB"/>
            </w:r>
            <w:r w:rsidRPr="00253BC6">
              <w:rPr>
                <w:sz w:val="26"/>
              </w:rPr>
              <w:t xml:space="preserve"> 1,007 </w:t>
            </w:r>
            <w:proofErr w:type="spellStart"/>
            <w:r w:rsidRPr="00253BC6">
              <w:rPr>
                <w:sz w:val="26"/>
              </w:rPr>
              <w:t>а.е.м</w:t>
            </w:r>
            <w:proofErr w:type="spellEnd"/>
            <w:r w:rsidRPr="00253BC6">
              <w:rPr>
                <w:sz w:val="26"/>
              </w:rPr>
              <w:t>.</w:t>
            </w:r>
          </w:p>
        </w:tc>
      </w:tr>
      <w:tr w:rsidR="00253BC6" w:rsidRPr="00253BC6" w14:paraId="75C95830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41E3D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нейтрона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CF8FB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,675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27</w:t>
            </w:r>
            <w:r w:rsidRPr="00253BC6">
              <w:rPr>
                <w:sz w:val="26"/>
                <w:lang w:val="en-US"/>
              </w:rPr>
              <w:t> </w:t>
            </w:r>
            <w:r w:rsidRPr="00253BC6">
              <w:rPr>
                <w:sz w:val="26"/>
              </w:rPr>
              <w:t xml:space="preserve">кг </w:t>
            </w:r>
            <w:r w:rsidRPr="00253BC6">
              <w:rPr>
                <w:sz w:val="26"/>
                <w:szCs w:val="26"/>
              </w:rPr>
              <w:sym w:font="Symbol" w:char="F0BB"/>
            </w:r>
            <w:r w:rsidRPr="00253BC6">
              <w:rPr>
                <w:sz w:val="26"/>
              </w:rPr>
              <w:t xml:space="preserve"> 1,008 </w:t>
            </w:r>
            <w:proofErr w:type="spellStart"/>
            <w:r w:rsidRPr="00253BC6">
              <w:rPr>
                <w:sz w:val="26"/>
              </w:rPr>
              <w:t>а.е.м</w:t>
            </w:r>
            <w:proofErr w:type="spellEnd"/>
            <w:r w:rsidRPr="00253BC6">
              <w:rPr>
                <w:sz w:val="26"/>
              </w:rPr>
              <w:t>.</w:t>
            </w:r>
          </w:p>
        </w:tc>
      </w:tr>
    </w:tbl>
    <w:p w14:paraId="48491B2E" w14:textId="77777777" w:rsidR="00253BC6" w:rsidRPr="00253BC6" w:rsidRDefault="00253BC6" w:rsidP="00253BC6">
      <w:pPr>
        <w:rPr>
          <w:sz w:val="4"/>
          <w:szCs w:val="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253BC6" w:rsidRPr="00253BC6" w14:paraId="6D4D2FA0" w14:textId="77777777" w:rsidTr="00A957E5">
        <w:trPr>
          <w:cantSplit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37A4835C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D503D7C" w14:textId="77777777" w:rsidR="00253BC6" w:rsidRPr="00253BC6" w:rsidRDefault="00253BC6" w:rsidP="00253BC6">
            <w:pPr>
              <w:rPr>
                <w:sz w:val="26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A538873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1A68BC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9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</w:tr>
      <w:tr w:rsidR="00253BC6" w:rsidRPr="00253BC6" w14:paraId="2075C919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5290144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sz w:val="26"/>
              </w:rPr>
              <w:t>воды</w:t>
            </w:r>
          </w:p>
        </w:tc>
        <w:tc>
          <w:tcPr>
            <w:tcW w:w="1984" w:type="dxa"/>
          </w:tcPr>
          <w:p w14:paraId="5122618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0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14:paraId="2F051B8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1FD60C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27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</w:tr>
      <w:tr w:rsidR="00253BC6" w:rsidRPr="00253BC6" w14:paraId="33565B04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1B076A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ревесины (сосна)</w:t>
            </w:r>
          </w:p>
        </w:tc>
        <w:tc>
          <w:tcPr>
            <w:tcW w:w="1984" w:type="dxa"/>
          </w:tcPr>
          <w:p w14:paraId="49C4FC2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4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14:paraId="250B087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35086F6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78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</w:tr>
      <w:tr w:rsidR="00253BC6" w:rsidRPr="00253BC6" w14:paraId="1F5D07DF" w14:textId="77777777" w:rsidTr="00A957E5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2EE858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84E35B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8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13020E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42D7CA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13 600 кг/м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</w:tr>
    </w:tbl>
    <w:p w14:paraId="4F03C549" w14:textId="77777777" w:rsidR="00253BC6" w:rsidRPr="00253BC6" w:rsidRDefault="00253BC6" w:rsidP="00253BC6">
      <w:pPr>
        <w:rPr>
          <w:sz w:val="2"/>
          <w:szCs w:val="2"/>
        </w:rPr>
      </w:pPr>
    </w:p>
    <w:p w14:paraId="5EB4707D" w14:textId="77777777" w:rsidR="00253BC6" w:rsidRPr="00253BC6" w:rsidRDefault="00253BC6" w:rsidP="00253BC6">
      <w:pPr>
        <w:rPr>
          <w:sz w:val="2"/>
          <w:szCs w:val="2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253BC6" w:rsidRPr="00253BC6" w14:paraId="55F73D93" w14:textId="77777777" w:rsidTr="00A957E5">
        <w:trPr>
          <w:cantSplit/>
          <w:jc w:val="center"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B4C45A0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Удельная</w:t>
            </w:r>
            <w:r w:rsidRPr="00253BC6">
              <w:rPr>
                <w:sz w:val="26"/>
              </w:rPr>
              <w:t xml:space="preserve"> </w:t>
            </w:r>
            <w:r w:rsidRPr="00253BC6">
              <w:rPr>
                <w:b/>
                <w:bCs/>
                <w:i/>
                <w:iCs/>
                <w:sz w:val="26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817D946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1885234E" w14:textId="77777777" w:rsidTr="00A957E5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0226DE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воды</w:t>
            </w:r>
          </w:p>
        </w:tc>
        <w:tc>
          <w:tcPr>
            <w:tcW w:w="1134" w:type="dxa"/>
            <w:gridSpan w:val="2"/>
          </w:tcPr>
          <w:p w14:paraId="3299CCCB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4,2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3</w:t>
            </w:r>
            <w:r w:rsidRPr="00253BC6">
              <w:rPr>
                <w:sz w:val="26"/>
              </w:rPr>
              <w:t xml:space="preserve"> </w:t>
            </w:r>
          </w:p>
        </w:tc>
        <w:tc>
          <w:tcPr>
            <w:tcW w:w="3261" w:type="dxa"/>
            <w:gridSpan w:val="3"/>
          </w:tcPr>
          <w:p w14:paraId="51525FC9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60318C4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алюминия</w:t>
            </w:r>
          </w:p>
        </w:tc>
        <w:tc>
          <w:tcPr>
            <w:tcW w:w="736" w:type="dxa"/>
          </w:tcPr>
          <w:p w14:paraId="67DEFC45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080CEA9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</w:tr>
      <w:tr w:rsidR="00253BC6" w:rsidRPr="00253BC6" w14:paraId="1C22D093" w14:textId="77777777" w:rsidTr="00A957E5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6A82F3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льда</w:t>
            </w:r>
          </w:p>
        </w:tc>
        <w:tc>
          <w:tcPr>
            <w:tcW w:w="1134" w:type="dxa"/>
            <w:gridSpan w:val="2"/>
          </w:tcPr>
          <w:p w14:paraId="3D274C0F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2,1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14:paraId="279DAC73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66ED78D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меди</w:t>
            </w:r>
          </w:p>
        </w:tc>
        <w:tc>
          <w:tcPr>
            <w:tcW w:w="736" w:type="dxa"/>
          </w:tcPr>
          <w:p w14:paraId="3F40B6E1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0B49E1F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</w:tr>
      <w:tr w:rsidR="00253BC6" w:rsidRPr="00253BC6" w14:paraId="5459C0FA" w14:textId="77777777" w:rsidTr="00A957E5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A84B8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железа</w:t>
            </w:r>
          </w:p>
        </w:tc>
        <w:tc>
          <w:tcPr>
            <w:tcW w:w="992" w:type="dxa"/>
          </w:tcPr>
          <w:p w14:paraId="19674A40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460 </w:t>
            </w:r>
          </w:p>
        </w:tc>
        <w:tc>
          <w:tcPr>
            <w:tcW w:w="3261" w:type="dxa"/>
            <w:gridSpan w:val="3"/>
          </w:tcPr>
          <w:p w14:paraId="2A982DA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2B1B2BB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чугуна</w:t>
            </w:r>
          </w:p>
        </w:tc>
        <w:tc>
          <w:tcPr>
            <w:tcW w:w="736" w:type="dxa"/>
          </w:tcPr>
          <w:p w14:paraId="4C67F39A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AF92DAA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</w:tr>
      <w:tr w:rsidR="00253BC6" w:rsidRPr="00253BC6" w14:paraId="225D3D12" w14:textId="77777777" w:rsidTr="00A957E5">
        <w:trPr>
          <w:cantSplit/>
          <w:trHeight w:val="621"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14:paraId="124D181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свинца</w:t>
            </w:r>
          </w:p>
        </w:tc>
        <w:tc>
          <w:tcPr>
            <w:tcW w:w="992" w:type="dxa"/>
          </w:tcPr>
          <w:p w14:paraId="32A18844" w14:textId="77777777" w:rsidR="00253BC6" w:rsidRPr="00253BC6" w:rsidRDefault="00253BC6" w:rsidP="00253BC6">
            <w:pPr>
              <w:jc w:val="center"/>
              <w:rPr>
                <w:sz w:val="26"/>
              </w:rPr>
            </w:pPr>
            <w:r w:rsidRPr="00253BC6">
              <w:rPr>
                <w:sz w:val="26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14:paraId="79F559B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Дж/(кг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54809AF9" w14:textId="77777777" w:rsidR="00253BC6" w:rsidRPr="00253BC6" w:rsidRDefault="00253BC6" w:rsidP="00253BC6">
            <w:pPr>
              <w:rPr>
                <w:sz w:val="26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right w:val="single" w:sz="4" w:space="0" w:color="auto"/>
            </w:tcBorders>
          </w:tcPr>
          <w:p w14:paraId="64C63146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2C11161C" w14:textId="77777777" w:rsidTr="00A957E5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DFCB1EE" w14:textId="77777777" w:rsidR="00253BC6" w:rsidRPr="00253BC6" w:rsidRDefault="00253BC6" w:rsidP="00253BC6">
            <w:pPr>
              <w:rPr>
                <w:sz w:val="4"/>
              </w:rPr>
            </w:pPr>
          </w:p>
        </w:tc>
        <w:tc>
          <w:tcPr>
            <w:tcW w:w="2127" w:type="dxa"/>
            <w:gridSpan w:val="2"/>
            <w:tcBorders>
              <w:bottom w:val="single" w:sz="4" w:space="0" w:color="auto"/>
            </w:tcBorders>
          </w:tcPr>
          <w:p w14:paraId="1242E1DD" w14:textId="77777777" w:rsidR="00253BC6" w:rsidRPr="00253BC6" w:rsidRDefault="00253BC6" w:rsidP="00253BC6">
            <w:pPr>
              <w:rPr>
                <w:sz w:val="4"/>
              </w:rPr>
            </w:pPr>
          </w:p>
        </w:tc>
        <w:tc>
          <w:tcPr>
            <w:tcW w:w="2126" w:type="dxa"/>
            <w:gridSpan w:val="2"/>
            <w:tcBorders>
              <w:bottom w:val="single" w:sz="4" w:space="0" w:color="auto"/>
            </w:tcBorders>
          </w:tcPr>
          <w:p w14:paraId="2ADF8C11" w14:textId="77777777" w:rsidR="00253BC6" w:rsidRPr="00253BC6" w:rsidRDefault="00253BC6" w:rsidP="00253BC6">
            <w:pPr>
              <w:rPr>
                <w:sz w:val="4"/>
              </w:rPr>
            </w:pP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</w:tcPr>
          <w:p w14:paraId="5D0D252A" w14:textId="77777777" w:rsidR="00253BC6" w:rsidRPr="00253BC6" w:rsidRDefault="00253BC6" w:rsidP="00253BC6">
            <w:pPr>
              <w:rPr>
                <w:sz w:val="4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57B6EA" w14:textId="77777777" w:rsidR="00253BC6" w:rsidRPr="00253BC6" w:rsidRDefault="00253BC6" w:rsidP="00253BC6">
            <w:pPr>
              <w:rPr>
                <w:sz w:val="4"/>
              </w:rPr>
            </w:pPr>
          </w:p>
        </w:tc>
      </w:tr>
      <w:tr w:rsidR="00253BC6" w:rsidRPr="00253BC6" w14:paraId="400A63BA" w14:textId="77777777" w:rsidTr="00A957E5">
        <w:trPr>
          <w:cantSplit/>
          <w:jc w:val="center"/>
        </w:trPr>
        <w:tc>
          <w:tcPr>
            <w:tcW w:w="5527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268A079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>Удельная</w:t>
            </w:r>
            <w:r w:rsidRPr="00253BC6">
              <w:rPr>
                <w:sz w:val="26"/>
              </w:rPr>
              <w:t xml:space="preserve"> </w:t>
            </w:r>
            <w:r w:rsidRPr="00253BC6">
              <w:rPr>
                <w:b/>
                <w:bCs/>
                <w:i/>
                <w:iCs/>
                <w:sz w:val="26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852EAE7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6EC310C6" w14:textId="77777777" w:rsidTr="00A957E5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9A0BF2B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6D2C45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2,3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6</w:t>
            </w:r>
            <w:r w:rsidRPr="00253BC6">
              <w:rPr>
                <w:sz w:val="26"/>
              </w:rPr>
              <w:t> Дж/кг</w:t>
            </w:r>
          </w:p>
        </w:tc>
      </w:tr>
      <w:tr w:rsidR="00253BC6" w:rsidRPr="00253BC6" w14:paraId="6FBEBEA6" w14:textId="77777777" w:rsidTr="00A957E5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C676D9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lastRenderedPageBreak/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6E44F3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2,5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4</w:t>
            </w:r>
            <w:r w:rsidRPr="00253BC6">
              <w:rPr>
                <w:sz w:val="26"/>
              </w:rPr>
              <w:t xml:space="preserve"> Дж/кг </w:t>
            </w:r>
          </w:p>
        </w:tc>
      </w:tr>
      <w:tr w:rsidR="00253BC6" w:rsidRPr="00253BC6" w14:paraId="4293DBDF" w14:textId="77777777" w:rsidTr="00A957E5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3A4DAD2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B6F2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3,3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5</w:t>
            </w:r>
            <w:r w:rsidRPr="00253BC6">
              <w:rPr>
                <w:sz w:val="26"/>
              </w:rPr>
              <w:t xml:space="preserve"> Дж/кг </w:t>
            </w:r>
          </w:p>
        </w:tc>
      </w:tr>
    </w:tbl>
    <w:p w14:paraId="3D66D666" w14:textId="77777777" w:rsidR="00253BC6" w:rsidRPr="00253BC6" w:rsidRDefault="00253BC6" w:rsidP="00253BC6">
      <w:pPr>
        <w:rPr>
          <w:sz w:val="4"/>
          <w:szCs w:val="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9214"/>
      </w:tblGrid>
      <w:tr w:rsidR="00253BC6" w:rsidRPr="00253BC6" w14:paraId="6CF8E551" w14:textId="77777777" w:rsidTr="00A957E5">
        <w:trPr>
          <w:cantSplit/>
          <w:jc w:val="center"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BDF79" w14:textId="77777777" w:rsidR="00253BC6" w:rsidRPr="00253BC6" w:rsidRDefault="00253BC6" w:rsidP="00253BC6">
            <w:pPr>
              <w:spacing w:before="40"/>
              <w:rPr>
                <w:sz w:val="26"/>
              </w:rPr>
            </w:pPr>
            <w:r w:rsidRPr="00253BC6">
              <w:rPr>
                <w:b/>
                <w:i/>
                <w:sz w:val="26"/>
              </w:rPr>
              <w:t xml:space="preserve">Нормальные </w:t>
            </w:r>
            <w:proofErr w:type="gramStart"/>
            <w:r w:rsidRPr="00253BC6">
              <w:rPr>
                <w:b/>
                <w:i/>
                <w:sz w:val="26"/>
              </w:rPr>
              <w:t>условия:</w:t>
            </w:r>
            <w:r w:rsidRPr="00253BC6">
              <w:rPr>
                <w:sz w:val="26"/>
              </w:rPr>
              <w:t xml:space="preserve">   </w:t>
            </w:r>
            <w:proofErr w:type="gramEnd"/>
            <w:r w:rsidRPr="00253BC6">
              <w:rPr>
                <w:sz w:val="26"/>
              </w:rPr>
              <w:t xml:space="preserve">  давление – 10</w:t>
            </w:r>
            <w:r w:rsidRPr="00253BC6">
              <w:rPr>
                <w:sz w:val="26"/>
                <w:vertAlign w:val="superscript"/>
              </w:rPr>
              <w:t>5</w:t>
            </w:r>
            <w:r w:rsidRPr="00253BC6">
              <w:rPr>
                <w:sz w:val="26"/>
              </w:rPr>
              <w:t xml:space="preserve"> Па,  температура – 0 </w:t>
            </w:r>
            <w:r w:rsidRPr="00253BC6">
              <w:rPr>
                <w:sz w:val="26"/>
                <w:szCs w:val="26"/>
              </w:rPr>
              <w:sym w:font="Symbol" w:char="F0B0"/>
            </w:r>
            <w:r w:rsidRPr="00253BC6">
              <w:rPr>
                <w:sz w:val="26"/>
              </w:rPr>
              <w:t>С</w:t>
            </w:r>
          </w:p>
        </w:tc>
      </w:tr>
    </w:tbl>
    <w:p w14:paraId="238255C1" w14:textId="77777777" w:rsidR="00253BC6" w:rsidRPr="00253BC6" w:rsidRDefault="00253BC6" w:rsidP="00253BC6">
      <w:pPr>
        <w:rPr>
          <w:sz w:val="4"/>
          <w:szCs w:val="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253BC6" w:rsidRPr="00253BC6" w14:paraId="24D82464" w14:textId="77777777" w:rsidTr="00A957E5">
        <w:trPr>
          <w:jc w:val="center"/>
        </w:trPr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A20945E" w14:textId="77777777" w:rsidR="00253BC6" w:rsidRPr="00253BC6" w:rsidRDefault="00253BC6" w:rsidP="00253BC6">
            <w:pPr>
              <w:rPr>
                <w:b/>
                <w:bCs/>
                <w:i/>
                <w:iCs/>
                <w:sz w:val="26"/>
              </w:rPr>
            </w:pPr>
            <w:r w:rsidRPr="00253BC6">
              <w:rPr>
                <w:b/>
                <w:bCs/>
                <w:i/>
                <w:iCs/>
                <w:sz w:val="26"/>
              </w:rPr>
              <w:t xml:space="preserve">Молярная </w:t>
            </w:r>
            <w:proofErr w:type="spellStart"/>
            <w:r w:rsidRPr="00253BC6">
              <w:rPr>
                <w:b/>
                <w:bCs/>
                <w:i/>
                <w:iCs/>
                <w:sz w:val="26"/>
              </w:rPr>
              <w:t>ма</w:t>
            </w:r>
            <w:proofErr w:type="spellEnd"/>
            <w:r w:rsidRPr="00253BC6">
              <w:rPr>
                <w:b/>
                <w:bCs/>
                <w:i/>
                <w:iCs/>
                <w:sz w:val="26"/>
                <w:lang w:val="en-US"/>
              </w:rPr>
              <w:t>c</w:t>
            </w:r>
            <w:proofErr w:type="spellStart"/>
            <w:r w:rsidRPr="00253BC6">
              <w:rPr>
                <w:b/>
                <w:bCs/>
                <w:i/>
                <w:iCs/>
                <w:sz w:val="26"/>
              </w:rPr>
              <w:t>са</w:t>
            </w:r>
            <w:proofErr w:type="spellEnd"/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EE8D063" w14:textId="77777777" w:rsidR="00253BC6" w:rsidRPr="00253BC6" w:rsidRDefault="00253BC6" w:rsidP="00253BC6">
            <w:pPr>
              <w:rPr>
                <w:sz w:val="26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48F3192" w14:textId="77777777" w:rsidR="00253BC6" w:rsidRPr="00253BC6" w:rsidRDefault="00253BC6" w:rsidP="00253BC6">
            <w:pPr>
              <w:rPr>
                <w:sz w:val="26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46D6C14" w14:textId="77777777" w:rsidR="00253BC6" w:rsidRPr="00253BC6" w:rsidRDefault="00253BC6" w:rsidP="00253BC6">
            <w:pPr>
              <w:rPr>
                <w:sz w:val="26"/>
              </w:rPr>
            </w:pPr>
          </w:p>
        </w:tc>
      </w:tr>
      <w:tr w:rsidR="00253BC6" w:rsidRPr="00253BC6" w14:paraId="3D8C1A4B" w14:textId="77777777" w:rsidTr="00A957E5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2F8E42D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азота</w:t>
            </w:r>
          </w:p>
        </w:tc>
        <w:tc>
          <w:tcPr>
            <w:tcW w:w="992" w:type="dxa"/>
            <w:gridSpan w:val="3"/>
          </w:tcPr>
          <w:p w14:paraId="71564FA3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28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  <w:r w:rsidRPr="00253BC6">
              <w:rPr>
                <w:sz w:val="26"/>
              </w:rPr>
              <w:t xml:space="preserve"> </w:t>
            </w:r>
          </w:p>
        </w:tc>
        <w:tc>
          <w:tcPr>
            <w:tcW w:w="1843" w:type="dxa"/>
            <w:gridSpan w:val="2"/>
          </w:tcPr>
          <w:p w14:paraId="173A1063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2993564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14:paraId="14625B28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4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4FD431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</w:tr>
      <w:tr w:rsidR="00253BC6" w:rsidRPr="00253BC6" w14:paraId="3BA4A2ED" w14:textId="77777777" w:rsidTr="00A957E5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2D9757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аргона</w:t>
            </w:r>
          </w:p>
        </w:tc>
        <w:tc>
          <w:tcPr>
            <w:tcW w:w="992" w:type="dxa"/>
            <w:gridSpan w:val="3"/>
          </w:tcPr>
          <w:p w14:paraId="2B7BC48D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40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46300DCB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3C8E03E8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14:paraId="2F38A8FC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32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  <w:r w:rsidRPr="00253BC6">
              <w:rPr>
                <w:sz w:val="26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B78CE3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</w:tr>
      <w:tr w:rsidR="00253BC6" w:rsidRPr="00253BC6" w14:paraId="3DD6C7CC" w14:textId="77777777" w:rsidTr="00A957E5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60B3C5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водорода</w:t>
            </w:r>
          </w:p>
        </w:tc>
        <w:tc>
          <w:tcPr>
            <w:tcW w:w="992" w:type="dxa"/>
            <w:gridSpan w:val="3"/>
          </w:tcPr>
          <w:p w14:paraId="68175C3A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2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633A0FD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457F4F4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14:paraId="40102C68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6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78469AC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</w:tr>
      <w:tr w:rsidR="00253BC6" w:rsidRPr="00253BC6" w14:paraId="20AAEFDA" w14:textId="77777777" w:rsidTr="00A957E5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3BBAE8E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воздуха</w:t>
            </w:r>
          </w:p>
        </w:tc>
        <w:tc>
          <w:tcPr>
            <w:tcW w:w="992" w:type="dxa"/>
            <w:gridSpan w:val="3"/>
          </w:tcPr>
          <w:p w14:paraId="02246870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29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49C7451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7CB14F60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14:paraId="393F218B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20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5F69B27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</w:tr>
      <w:tr w:rsidR="00253BC6" w:rsidRPr="00253BC6" w14:paraId="7B44110C" w14:textId="77777777" w:rsidTr="00A957E5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8C03903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воды</w:t>
            </w:r>
          </w:p>
        </w:tc>
        <w:tc>
          <w:tcPr>
            <w:tcW w:w="992" w:type="dxa"/>
            <w:gridSpan w:val="3"/>
          </w:tcPr>
          <w:p w14:paraId="6158187B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18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0BB01236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7CB747D4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14:paraId="1E4B8249" w14:textId="77777777" w:rsidR="00253BC6" w:rsidRPr="00253BC6" w:rsidRDefault="00253BC6" w:rsidP="00253BC6">
            <w:pPr>
              <w:jc w:val="right"/>
              <w:rPr>
                <w:sz w:val="26"/>
              </w:rPr>
            </w:pPr>
            <w:r w:rsidRPr="00253BC6">
              <w:rPr>
                <w:sz w:val="26"/>
              </w:rPr>
              <w:t>44</w:t>
            </w:r>
            <w:r w:rsidRPr="00253BC6">
              <w:rPr>
                <w:sz w:val="26"/>
                <w:szCs w:val="26"/>
              </w:rPr>
              <w:sym w:font="Symbol" w:char="F0D7"/>
            </w:r>
            <w:r w:rsidRPr="00253BC6">
              <w:rPr>
                <w:sz w:val="26"/>
              </w:rPr>
              <w:t>10</w:t>
            </w:r>
            <w:r w:rsidRPr="00253BC6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1D1DE25" w14:textId="77777777" w:rsidR="00253BC6" w:rsidRPr="00253BC6" w:rsidRDefault="00253BC6" w:rsidP="00253BC6">
            <w:pPr>
              <w:rPr>
                <w:sz w:val="26"/>
              </w:rPr>
            </w:pPr>
            <w:r w:rsidRPr="00253BC6">
              <w:rPr>
                <w:sz w:val="26"/>
              </w:rPr>
              <w:t>кг/моль</w:t>
            </w:r>
          </w:p>
        </w:tc>
      </w:tr>
      <w:tr w:rsidR="00253BC6" w:rsidRPr="00253BC6" w14:paraId="1EE8208D" w14:textId="77777777" w:rsidTr="00A957E5">
        <w:trPr>
          <w:cantSplit/>
          <w:jc w:val="center"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D4EF0DE" w14:textId="77777777" w:rsidR="00253BC6" w:rsidRPr="00253BC6" w:rsidRDefault="00253BC6" w:rsidP="00253BC6">
            <w:pPr>
              <w:rPr>
                <w:sz w:val="10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87B6A0F" w14:textId="77777777" w:rsidR="00253BC6" w:rsidRPr="00253BC6" w:rsidRDefault="00253BC6" w:rsidP="00253BC6">
            <w:pPr>
              <w:rPr>
                <w:sz w:val="10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A0B391" w14:textId="77777777" w:rsidR="00253BC6" w:rsidRPr="00253BC6" w:rsidRDefault="00253BC6" w:rsidP="00253BC6">
            <w:pPr>
              <w:rPr>
                <w:sz w:val="10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158DA7" w14:textId="77777777" w:rsidR="00253BC6" w:rsidRPr="00253BC6" w:rsidRDefault="00253BC6" w:rsidP="00253BC6">
            <w:pPr>
              <w:rPr>
                <w:sz w:val="10"/>
              </w:rPr>
            </w:pPr>
          </w:p>
        </w:tc>
      </w:tr>
    </w:tbl>
    <w:p w14:paraId="4A3595BE" w14:textId="77777777" w:rsidR="005F6C82" w:rsidRDefault="005F6C82" w:rsidP="00253BC6">
      <w:pPr>
        <w:spacing w:line="20" w:lineRule="auto"/>
        <w:jc w:val="center"/>
        <w:rPr>
          <w:sz w:val="2"/>
        </w:rPr>
      </w:pPr>
    </w:p>
    <w:p w14:paraId="04BE6FAC" w14:textId="77777777" w:rsidR="005F6C82" w:rsidRDefault="005F6C82" w:rsidP="005F6C82"/>
    <w:p w14:paraId="18CEBE34" w14:textId="77777777" w:rsidR="005F6C82" w:rsidRPr="005F6C82" w:rsidRDefault="005F6C82" w:rsidP="005F6C82">
      <w:pPr>
        <w:rPr>
          <w:sz w:val="2"/>
        </w:rPr>
      </w:pPr>
    </w:p>
    <w:bookmarkEnd w:id="0"/>
    <w:p w14:paraId="4E638484" w14:textId="77777777" w:rsidR="00784F80" w:rsidRPr="005F6C82" w:rsidRDefault="00784F80">
      <w:pPr>
        <w:rPr>
          <w:sz w:val="2"/>
        </w:rPr>
      </w:pPr>
    </w:p>
    <w:p w14:paraId="5ADF9B8F" w14:textId="77777777" w:rsidR="00784F80" w:rsidRDefault="005F6C82">
      <w:r>
        <w:br w:type="page"/>
      </w:r>
    </w:p>
    <w:p w14:paraId="4F5FB476" w14:textId="77777777" w:rsidR="00784F80" w:rsidRDefault="005F6C82">
      <w:pPr>
        <w:jc w:val="center"/>
      </w:pPr>
      <w:r>
        <w:rPr>
          <w:b/>
        </w:rPr>
        <w:lastRenderedPageBreak/>
        <w:t>Часть 1</w:t>
      </w:r>
    </w:p>
    <w:p w14:paraId="259AE1D8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41D6E02E" w14:textId="77777777" w:rsidR="00BD1720" w:rsidRPr="00BD1720" w:rsidRDefault="00BD1720" w:rsidP="00BD172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Cs w:val="24"/>
        </w:rPr>
      </w:pPr>
      <w:bookmarkStart w:id="2" w:name="_Hlk128569186"/>
      <w:r w:rsidRPr="00BD1720">
        <w:rPr>
          <w:b/>
          <w:i/>
          <w:szCs w:val="24"/>
        </w:rPr>
        <w:t>Ответами к заданиям 1–23 являются число или последовательность цифр. Ответ запишите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bookmarkEnd w:id="2"/>
    <w:p w14:paraId="6B630DD7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5112650A" w14:textId="77777777" w:rsidR="00784F80" w:rsidRPr="005F6C82" w:rsidRDefault="00784F80">
      <w:pPr>
        <w:rPr>
          <w:sz w:val="4"/>
        </w:rPr>
      </w:pPr>
    </w:p>
    <w:p w14:paraId="49BAFF02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Pr="000A29F6">
        <w:rPr>
          <w:b/>
        </w:rPr>
        <w:br/>
      </w:r>
    </w:p>
    <w:p w14:paraId="25D5C96B" w14:textId="77777777" w:rsidR="00784F80" w:rsidRPr="000A29F6" w:rsidRDefault="00784F80">
      <w:pPr>
        <w:rPr>
          <w:sz w:val="2"/>
        </w:rPr>
      </w:pPr>
    </w:p>
    <w:p w14:paraId="159CD19C" w14:textId="77777777" w:rsidR="00784F80" w:rsidRPr="000A29F6" w:rsidRDefault="00784F80">
      <w:pPr>
        <w:rPr>
          <w:sz w:val="8"/>
        </w:rPr>
      </w:pPr>
    </w:p>
    <w:p w14:paraId="3C2208F1" w14:textId="77777777" w:rsidR="00367030" w:rsidRPr="000A29F6" w:rsidRDefault="00367030" w:rsidP="00367030">
      <w:pPr>
        <w:rPr>
          <w:rFonts w:eastAsia="Calibri"/>
        </w:rPr>
      </w:pPr>
      <w:r w:rsidRPr="000A29F6">
        <w:rPr>
          <w:rFonts w:eastAsia="Calibri"/>
        </w:rPr>
        <w:t>Автомобиль движется по прямой улице, совпадающей с осью О</w:t>
      </w:r>
      <w:r w:rsidRPr="000A29F6">
        <w:rPr>
          <w:rFonts w:eastAsia="Calibri"/>
          <w:i/>
          <w:iCs/>
        </w:rPr>
        <w:t>х</w:t>
      </w:r>
      <w:r w:rsidRPr="000A29F6">
        <w:rPr>
          <w:rFonts w:eastAsia="Calibri"/>
        </w:rPr>
        <w:t>. На графике представлена зависимость проекции его скорости от времени.</w:t>
      </w:r>
    </w:p>
    <w:p w14:paraId="00BDD308" w14:textId="77777777" w:rsidR="00367030" w:rsidRPr="000A29F6" w:rsidRDefault="00367030" w:rsidP="00367030">
      <w:pPr>
        <w:rPr>
          <w:rFonts w:eastAsia="Calibri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6013"/>
      </w:tblGrid>
      <w:tr w:rsidR="00367030" w:rsidRPr="000A29F6" w14:paraId="250F866F" w14:textId="77777777" w:rsidTr="00A957E5">
        <w:trPr>
          <w:jc w:val="center"/>
        </w:trPr>
        <w:tc>
          <w:tcPr>
            <w:tcW w:w="0" w:type="auto"/>
          </w:tcPr>
          <w:p w14:paraId="0D558658" w14:textId="7C015716" w:rsidR="00367030" w:rsidRPr="000A29F6" w:rsidRDefault="00650265" w:rsidP="00367030">
            <w:pPr>
              <w:rPr>
                <w:rFonts w:eastAsia="Calibri"/>
              </w:rPr>
            </w:pPr>
            <w:r w:rsidRPr="000A29F6">
              <w:rPr>
                <w:rFonts w:eastAsia="Calibri"/>
                <w:noProof/>
              </w:rPr>
              <w:drawing>
                <wp:inline distT="0" distB="0" distL="0" distR="0" wp14:anchorId="52018653" wp14:editId="3BBDD0D5">
                  <wp:extent cx="3681095" cy="1591310"/>
                  <wp:effectExtent l="0" t="0" r="0" b="0"/>
                  <wp:docPr id="5" name="Рисунок 811" descr="1418_А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11" descr="1418_А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1095" cy="15913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A51299" w14:textId="77777777" w:rsidR="00367030" w:rsidRPr="000A29F6" w:rsidRDefault="00367030" w:rsidP="00367030">
      <w:pPr>
        <w:rPr>
          <w:rFonts w:eastAsia="Calibri"/>
        </w:rPr>
      </w:pPr>
    </w:p>
    <w:p w14:paraId="5AC7579A" w14:textId="77777777" w:rsidR="00367030" w:rsidRPr="000A29F6" w:rsidRDefault="00367030" w:rsidP="00367030">
      <w:r w:rsidRPr="000A29F6">
        <w:t xml:space="preserve">Определите проекцию ускорения автомобиля </w:t>
      </w:r>
      <w:proofErr w:type="spellStart"/>
      <w:r w:rsidRPr="000A29F6">
        <w:rPr>
          <w:i/>
        </w:rPr>
        <w:t>a</w:t>
      </w:r>
      <w:r w:rsidRPr="000A29F6">
        <w:rPr>
          <w:i/>
          <w:vertAlign w:val="subscript"/>
        </w:rPr>
        <w:t>x</w:t>
      </w:r>
      <w:proofErr w:type="spellEnd"/>
      <w:r w:rsidRPr="000A29F6">
        <w:t xml:space="preserve"> в интервале времени от </w:t>
      </w:r>
      <w:r w:rsidR="00FF5C13" w:rsidRPr="000A29F6">
        <w:t>2</w:t>
      </w:r>
      <w:r w:rsidRPr="000A29F6">
        <w:t xml:space="preserve">0 с до </w:t>
      </w:r>
      <w:r w:rsidR="00FF5C13" w:rsidRPr="000A29F6">
        <w:t>3</w:t>
      </w:r>
      <w:r w:rsidRPr="000A29F6">
        <w:t>0 с.</w:t>
      </w:r>
    </w:p>
    <w:p w14:paraId="2C789333" w14:textId="77777777" w:rsidR="00367030" w:rsidRPr="000A29F6" w:rsidRDefault="00367030" w:rsidP="00367030"/>
    <w:p w14:paraId="28B3E6B8" w14:textId="4EE2A130" w:rsidR="00367030" w:rsidRPr="000A29F6" w:rsidRDefault="00367030" w:rsidP="00367030">
      <w:pPr>
        <w:rPr>
          <w:sz w:val="2"/>
          <w:vertAlign w:val="superscript"/>
        </w:rPr>
      </w:pPr>
      <w:r w:rsidRPr="000A29F6">
        <w:t>Ответ: ___________________________м/с</w:t>
      </w:r>
      <w:r w:rsidRPr="000A29F6">
        <w:rPr>
          <w:vertAlign w:val="superscript"/>
        </w:rPr>
        <w:t>2</w:t>
      </w:r>
    </w:p>
    <w:p w14:paraId="18A6D67F" w14:textId="77777777" w:rsidR="00784F80" w:rsidRPr="000A29F6" w:rsidRDefault="00784F80">
      <w:pPr>
        <w:rPr>
          <w:sz w:val="4"/>
        </w:rPr>
      </w:pPr>
    </w:p>
    <w:p w14:paraId="537F7BB6" w14:textId="77777777" w:rsidR="00784F80" w:rsidRPr="000A29F6" w:rsidRDefault="00784F80">
      <w:pPr>
        <w:rPr>
          <w:sz w:val="2"/>
        </w:rPr>
      </w:pPr>
    </w:p>
    <w:p w14:paraId="5CB9CA16" w14:textId="77777777" w:rsidR="00784F80" w:rsidRPr="000A29F6" w:rsidRDefault="00784F80">
      <w:pPr>
        <w:rPr>
          <w:sz w:val="8"/>
        </w:rPr>
      </w:pPr>
    </w:p>
    <w:p w14:paraId="036D0959" w14:textId="77777777" w:rsidR="00FD3C8E" w:rsidRPr="000A29F6" w:rsidRDefault="00FD3C8E" w:rsidP="00FD3C8E"/>
    <w:p w14:paraId="090C5136" w14:textId="77777777" w:rsidR="00FD3C8E" w:rsidRPr="000A29F6" w:rsidRDefault="00FD3C8E" w:rsidP="00FD3C8E">
      <w:pPr>
        <w:rPr>
          <w:color w:val="FFFFFF"/>
          <w:sz w:val="2"/>
          <w:szCs w:val="2"/>
        </w:rPr>
      </w:pPr>
    </w:p>
    <w:p w14:paraId="389428BC" w14:textId="77777777" w:rsidR="00FD3C8E" w:rsidRPr="000A29F6" w:rsidRDefault="00FD3C8E" w:rsidP="00FD3C8E">
      <w:pPr>
        <w:rPr>
          <w:sz w:val="4"/>
        </w:rPr>
      </w:pPr>
    </w:p>
    <w:p w14:paraId="26EB7CE7" w14:textId="77777777" w:rsidR="00FD3C8E" w:rsidRPr="000A29F6" w:rsidRDefault="00FD3C8E" w:rsidP="00FD3C8E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2</w:t>
      </w:r>
      <w:r w:rsidRPr="000A29F6">
        <w:rPr>
          <w:b/>
        </w:rPr>
        <w:br/>
      </w:r>
    </w:p>
    <w:p w14:paraId="33238422" w14:textId="77777777" w:rsidR="00FD3C8E" w:rsidRPr="000A29F6" w:rsidRDefault="00FD3C8E" w:rsidP="00FD3C8E">
      <w:pPr>
        <w:rPr>
          <w:sz w:val="2"/>
        </w:rPr>
      </w:pPr>
    </w:p>
    <w:p w14:paraId="7490DA80" w14:textId="77777777" w:rsidR="00FD3C8E" w:rsidRPr="000A29F6" w:rsidRDefault="00FD3C8E" w:rsidP="00FD3C8E">
      <w:pPr>
        <w:rPr>
          <w:sz w:val="8"/>
        </w:rPr>
      </w:pPr>
    </w:p>
    <w:p w14:paraId="741B4BA5" w14:textId="77777777" w:rsidR="00FD3C8E" w:rsidRPr="000A29F6" w:rsidRDefault="00FD3C8E" w:rsidP="00FD3C8E">
      <w:pPr>
        <w:keepNext/>
        <w:spacing w:line="20" w:lineRule="auto"/>
        <w:rPr>
          <w:sz w:val="2"/>
        </w:rPr>
      </w:pPr>
    </w:p>
    <w:tbl>
      <w:tblPr>
        <w:tblpPr w:leftFromText="180" w:rightFromText="180" w:vertAnchor="text" w:horzAnchor="margin" w:tblpXSpec="right" w:tblpY="198"/>
        <w:tblOverlap w:val="never"/>
        <w:tblW w:w="4056" w:type="dxa"/>
        <w:tblLook w:val="01E0" w:firstRow="1" w:lastRow="1" w:firstColumn="1" w:lastColumn="1" w:noHBand="0" w:noVBand="0"/>
      </w:tblPr>
      <w:tblGrid>
        <w:gridCol w:w="4056"/>
      </w:tblGrid>
      <w:tr w:rsidR="00340878" w:rsidRPr="001B48CF" w14:paraId="0516F35D" w14:textId="77777777" w:rsidTr="000770BC">
        <w:trPr>
          <w:trHeight w:val="3126"/>
        </w:trPr>
        <w:tc>
          <w:tcPr>
            <w:tcW w:w="0" w:type="auto"/>
          </w:tcPr>
          <w:p w14:paraId="7CF95AA2" w14:textId="77777777" w:rsidR="00340878" w:rsidRPr="001B48CF" w:rsidRDefault="00000000" w:rsidP="000770B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</w:r>
            <w:r>
              <w:rPr>
                <w:sz w:val="24"/>
                <w:szCs w:val="24"/>
              </w:rPr>
              <w:pict w14:anchorId="12D2DF7E">
                <v:group id="_x0000_s1277" editas="canvas" style="width:191.65pt;height:154pt;mso-position-horizontal-relative:char;mso-position-vertical-relative:line" coordorigin="2362,3487" coordsize="6022,4838">
                  <o:lock v:ext="edit" aspectratio="t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278" type="#_x0000_t75" style="position:absolute;left:2362;top:3487;width:6022;height:4838" o:preferrelative="f">
                    <v:fill o:detectmouseclick="t"/>
                    <v:path o:extrusionok="t" o:connecttype="none"/>
                  </v:shape>
                  <v:shape id="_x0000_s1279" type="#_x0000_t75" style="position:absolute;left:2714;top:3738;width:5522;height:4578;visibility:visible;mso-wrap-edited:f;mso-position-horizontal-relative:margin">
                    <v:imagedata r:id="rId11" o:title="" blacklevel="-1966f"/>
                  </v:shape>
                  <w10:wrap type="none"/>
                  <w10:anchorlock/>
                </v:group>
                <o:OLEObject Type="Embed" ProgID="Word.Picture.8" ShapeID="_x0000_s1279" DrawAspect="Content" ObjectID="_1740380478" r:id="rId12"/>
              </w:pict>
            </w:r>
          </w:p>
        </w:tc>
      </w:tr>
    </w:tbl>
    <w:p w14:paraId="5C82E9A9" w14:textId="77777777" w:rsidR="00340878" w:rsidRPr="001B48CF" w:rsidRDefault="00340878" w:rsidP="00340878">
      <w:r w:rsidRPr="001B48CF">
        <w:t>На графике показана зависимость силы тяжести от массы тела для некоторой планеты. Определите ускорение свободного падения на этой планете.</w:t>
      </w:r>
    </w:p>
    <w:p w14:paraId="254ADF0C" w14:textId="29C5C493" w:rsidR="00340878" w:rsidRDefault="00340878" w:rsidP="00340878"/>
    <w:p w14:paraId="2312F8FF" w14:textId="29E70DF4" w:rsidR="007E20DD" w:rsidRDefault="007E20DD" w:rsidP="00340878"/>
    <w:p w14:paraId="200F0FC7" w14:textId="7CDCF95D" w:rsidR="007E20DD" w:rsidRDefault="007E20DD" w:rsidP="00340878"/>
    <w:p w14:paraId="499F40D0" w14:textId="7D863942" w:rsidR="007E20DD" w:rsidRDefault="007E20DD" w:rsidP="00340878"/>
    <w:p w14:paraId="214FA70B" w14:textId="77777777" w:rsidR="007E20DD" w:rsidRPr="001B48CF" w:rsidRDefault="007E20DD" w:rsidP="00340878"/>
    <w:p w14:paraId="445BA35B" w14:textId="2CF0B7BE" w:rsidR="00340878" w:rsidRPr="001B48CF" w:rsidRDefault="00340878" w:rsidP="00340878">
      <w:r w:rsidRPr="001B48CF">
        <w:t>Ответ: ____</w:t>
      </w:r>
      <w:r w:rsidR="007E20DD">
        <w:t>_______________</w:t>
      </w:r>
      <w:r w:rsidRPr="001B48CF">
        <w:t>______ м/с</w:t>
      </w:r>
      <w:r w:rsidRPr="001B48CF">
        <w:rPr>
          <w:vertAlign w:val="superscript"/>
        </w:rPr>
        <w:t>2</w:t>
      </w:r>
      <w:r w:rsidRPr="001B48CF">
        <w:t>.</w:t>
      </w:r>
    </w:p>
    <w:p w14:paraId="0A96A54A" w14:textId="77777777" w:rsidR="00340878" w:rsidRPr="001B48CF" w:rsidRDefault="00340878" w:rsidP="00340878">
      <w:pPr>
        <w:rPr>
          <w:sz w:val="24"/>
          <w:szCs w:val="24"/>
        </w:rPr>
      </w:pPr>
    </w:p>
    <w:p w14:paraId="4AAD3262" w14:textId="77777777" w:rsidR="00784F80" w:rsidRPr="000A29F6" w:rsidRDefault="00784F80">
      <w:pPr>
        <w:rPr>
          <w:color w:val="FFFFFF"/>
          <w:sz w:val="2"/>
          <w:szCs w:val="2"/>
        </w:rPr>
      </w:pPr>
    </w:p>
    <w:p w14:paraId="7172BD41" w14:textId="77777777" w:rsidR="00784F80" w:rsidRPr="000A29F6" w:rsidRDefault="00784F80">
      <w:pPr>
        <w:rPr>
          <w:sz w:val="4"/>
        </w:rPr>
      </w:pPr>
    </w:p>
    <w:p w14:paraId="59D356C8" w14:textId="77777777" w:rsidR="00784F80" w:rsidRPr="000A29F6" w:rsidRDefault="00BD1720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3</w:t>
      </w:r>
      <w:r w:rsidR="005F6C82" w:rsidRPr="000A29F6">
        <w:rPr>
          <w:b/>
        </w:rPr>
        <w:br/>
      </w:r>
    </w:p>
    <w:p w14:paraId="1BB50D5A" w14:textId="77777777" w:rsidR="00784F80" w:rsidRPr="000A29F6" w:rsidRDefault="00784F80">
      <w:pPr>
        <w:rPr>
          <w:sz w:val="2"/>
        </w:rPr>
      </w:pPr>
    </w:p>
    <w:p w14:paraId="0BCDEF3E" w14:textId="77777777" w:rsidR="00784F80" w:rsidRPr="000A29F6" w:rsidRDefault="00784F80">
      <w:pPr>
        <w:rPr>
          <w:sz w:val="8"/>
        </w:rPr>
      </w:pPr>
    </w:p>
    <w:p w14:paraId="765FE42E" w14:textId="77777777" w:rsidR="005F6C82" w:rsidRPr="000A29F6" w:rsidRDefault="005F6C82" w:rsidP="005F6C82">
      <w:pPr>
        <w:spacing w:line="20" w:lineRule="auto"/>
        <w:rPr>
          <w:sz w:val="2"/>
        </w:rPr>
      </w:pPr>
    </w:p>
    <w:p w14:paraId="57C19D90" w14:textId="77777777" w:rsidR="005F6C82" w:rsidRPr="000A29F6" w:rsidRDefault="005F6C82" w:rsidP="005F6C82">
      <w:pPr>
        <w:rPr>
          <w:sz w:val="2"/>
        </w:rPr>
      </w:pPr>
      <w:r w:rsidRPr="000A29F6">
        <w:t xml:space="preserve">Смещение груза пружинного маятника меняется с течением времени по закону </w:t>
      </w:r>
      <w:r w:rsidRPr="000A29F6">
        <w:rPr>
          <w:position w:val="-24"/>
        </w:rPr>
        <w:object w:dxaOrig="1539" w:dyaOrig="620" w14:anchorId="1F8AFB4A">
          <v:shape id="_x0000_i1027" type="#_x0000_t75" style="width:77.25pt;height:32.25pt" o:ole="">
            <v:imagedata r:id="rId13" o:title=""/>
          </v:shape>
          <o:OLEObject Type="Embed" ProgID="Equation.DSMT4" ShapeID="_x0000_i1027" DrawAspect="Content" ObjectID="_1740380393" r:id="rId14"/>
        </w:object>
      </w:r>
      <w:r w:rsidRPr="000A29F6">
        <w:t xml:space="preserve">, где период </w:t>
      </w:r>
      <w:r w:rsidRPr="000A29F6">
        <w:rPr>
          <w:i/>
        </w:rPr>
        <w:t>Т</w:t>
      </w:r>
      <w:r w:rsidRPr="000A29F6">
        <w:t xml:space="preserve"> = </w:t>
      </w:r>
      <w:r w:rsidR="00FD3C8E" w:rsidRPr="000A29F6">
        <w:t>1</w:t>
      </w:r>
      <w:r w:rsidRPr="000A29F6">
        <w:t xml:space="preserve"> с. Через какое минимальное время, начиная с момента </w:t>
      </w:r>
      <w:r w:rsidRPr="000A29F6">
        <w:rPr>
          <w:i/>
          <w:lang w:val="en-US"/>
        </w:rPr>
        <w:t>t</w:t>
      </w:r>
      <w:r w:rsidRPr="000A29F6">
        <w:t xml:space="preserve"> = 0, </w:t>
      </w:r>
      <w:r w:rsidR="00D72EFA" w:rsidRPr="000A29F6">
        <w:rPr>
          <w:spacing w:val="-2"/>
        </w:rPr>
        <w:t>потенциальная</w:t>
      </w:r>
      <w:r w:rsidRPr="000A29F6">
        <w:rPr>
          <w:spacing w:val="-2"/>
        </w:rPr>
        <w:t xml:space="preserve"> энергия </w:t>
      </w:r>
      <w:r w:rsidR="00D72EFA" w:rsidRPr="000A29F6">
        <w:rPr>
          <w:spacing w:val="-2"/>
        </w:rPr>
        <w:t xml:space="preserve">пружины </w:t>
      </w:r>
      <w:r w:rsidRPr="000A29F6">
        <w:rPr>
          <w:spacing w:val="-2"/>
        </w:rPr>
        <w:t>маятника примет м</w:t>
      </w:r>
      <w:r w:rsidR="00FD3C8E" w:rsidRPr="000A29F6">
        <w:rPr>
          <w:spacing w:val="-2"/>
        </w:rPr>
        <w:t>акси</w:t>
      </w:r>
      <w:r w:rsidRPr="000A29F6">
        <w:rPr>
          <w:spacing w:val="-2"/>
        </w:rPr>
        <w:t>мальное значение?</w:t>
      </w:r>
    </w:p>
    <w:p w14:paraId="39C68A09" w14:textId="77777777" w:rsidR="00784F80" w:rsidRPr="000A29F6" w:rsidRDefault="00784F80">
      <w:pPr>
        <w:rPr>
          <w:sz w:val="2"/>
        </w:rPr>
      </w:pPr>
    </w:p>
    <w:p w14:paraId="10AA4441" w14:textId="77777777" w:rsidR="00784F80" w:rsidRPr="000A29F6" w:rsidRDefault="00784F80">
      <w:pPr>
        <w:keepNext/>
        <w:rPr>
          <w:b/>
          <w:sz w:val="8"/>
        </w:rPr>
      </w:pPr>
    </w:p>
    <w:p w14:paraId="6F0921F1" w14:textId="77777777" w:rsidR="00784F80" w:rsidRPr="000A29F6" w:rsidRDefault="00784F80">
      <w:pPr>
        <w:rPr>
          <w:sz w:val="20"/>
          <w:szCs w:val="20"/>
        </w:rPr>
      </w:pPr>
    </w:p>
    <w:p w14:paraId="4C67FA75" w14:textId="30E46491" w:rsidR="00784F80" w:rsidRPr="000A29F6" w:rsidRDefault="005F6C82">
      <w:r w:rsidRPr="000A29F6">
        <w:t>Ответ: через ___________________________ с.</w:t>
      </w:r>
    </w:p>
    <w:p w14:paraId="4C004786" w14:textId="77777777" w:rsidR="00784F80" w:rsidRPr="000A29F6" w:rsidRDefault="00784F80"/>
    <w:p w14:paraId="41C4C489" w14:textId="77777777" w:rsidR="0089107D" w:rsidRPr="000A29F6" w:rsidRDefault="0089107D"/>
    <w:p w14:paraId="34B481FA" w14:textId="77777777" w:rsidR="00784F80" w:rsidRPr="000A29F6" w:rsidRDefault="00784F80">
      <w:pPr>
        <w:rPr>
          <w:color w:val="FFFFFF"/>
          <w:sz w:val="2"/>
          <w:szCs w:val="2"/>
        </w:rPr>
      </w:pPr>
    </w:p>
    <w:p w14:paraId="0BEB353B" w14:textId="77777777" w:rsidR="00784F80" w:rsidRPr="000A29F6" w:rsidRDefault="00784F80">
      <w:pPr>
        <w:rPr>
          <w:sz w:val="4"/>
        </w:rPr>
      </w:pPr>
    </w:p>
    <w:p w14:paraId="5965D101" w14:textId="77777777" w:rsidR="00784F80" w:rsidRPr="000A29F6" w:rsidRDefault="00BD1720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4</w:t>
      </w:r>
      <w:r w:rsidR="005F6C82" w:rsidRPr="000A29F6">
        <w:rPr>
          <w:b/>
        </w:rPr>
        <w:br/>
      </w:r>
    </w:p>
    <w:p w14:paraId="320FF286" w14:textId="77777777" w:rsidR="00784F80" w:rsidRPr="000A29F6" w:rsidRDefault="00784F80">
      <w:pPr>
        <w:rPr>
          <w:sz w:val="2"/>
        </w:rPr>
      </w:pPr>
    </w:p>
    <w:p w14:paraId="28D7CC62" w14:textId="77777777" w:rsidR="005C6DA8" w:rsidRPr="005C6DA8" w:rsidRDefault="005C6DA8" w:rsidP="005C6DA8">
      <w:r w:rsidRPr="005C6DA8">
        <w:t xml:space="preserve">В таблице представлены данные о положении шарика, </w:t>
      </w:r>
      <w:r w:rsidRPr="000A29F6">
        <w:t xml:space="preserve">колеблющегося на пружине вдоль горизонтальной оси </w:t>
      </w:r>
      <w:r w:rsidRPr="000A29F6">
        <w:rPr>
          <w:i/>
        </w:rPr>
        <w:t>Ох</w:t>
      </w:r>
      <w:r w:rsidRPr="000A29F6">
        <w:t xml:space="preserve">, </w:t>
      </w:r>
      <w:r w:rsidRPr="005C6DA8">
        <w:t>в различные моменты времени.</w:t>
      </w:r>
    </w:p>
    <w:p w14:paraId="79C88CF0" w14:textId="77777777" w:rsidR="005C6DA8" w:rsidRPr="005C6DA8" w:rsidRDefault="005C6DA8" w:rsidP="005C6DA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770"/>
        <w:gridCol w:w="487"/>
        <w:gridCol w:w="487"/>
        <w:gridCol w:w="487"/>
        <w:gridCol w:w="487"/>
        <w:gridCol w:w="487"/>
        <w:gridCol w:w="487"/>
        <w:gridCol w:w="487"/>
        <w:gridCol w:w="487"/>
        <w:gridCol w:w="487"/>
        <w:gridCol w:w="487"/>
        <w:gridCol w:w="487"/>
        <w:gridCol w:w="487"/>
        <w:gridCol w:w="487"/>
        <w:gridCol w:w="561"/>
        <w:gridCol w:w="561"/>
        <w:gridCol w:w="561"/>
        <w:gridCol w:w="561"/>
      </w:tblGrid>
      <w:tr w:rsidR="005C6DA8" w:rsidRPr="005C6DA8" w14:paraId="448D2F3E" w14:textId="77777777">
        <w:trPr>
          <w:trHeight w:val="465"/>
        </w:trPr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DD3BC04" w14:textId="77777777" w:rsidR="005C6DA8" w:rsidRPr="005C6DA8" w:rsidRDefault="005C6DA8" w:rsidP="005C6DA8">
            <w:r w:rsidRPr="005C6DA8">
              <w:rPr>
                <w:i/>
              </w:rPr>
              <w:t>t</w:t>
            </w:r>
            <w:r w:rsidRPr="005C6DA8">
              <w:t>, с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5EE09D6C" w14:textId="77777777" w:rsidR="005C6DA8" w:rsidRPr="005C6DA8" w:rsidRDefault="005C6DA8" w:rsidP="005C6DA8">
            <w:pPr>
              <w:jc w:val="center"/>
            </w:pPr>
            <w:r w:rsidRPr="005C6DA8">
              <w:t>0,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A042C5F" w14:textId="77777777" w:rsidR="005C6DA8" w:rsidRPr="005C6DA8" w:rsidRDefault="005C6DA8" w:rsidP="005C6DA8">
            <w:pPr>
              <w:jc w:val="center"/>
            </w:pPr>
            <w:r w:rsidRPr="005C6DA8">
              <w:t>0,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3D27272E" w14:textId="77777777" w:rsidR="005C6DA8" w:rsidRPr="005C6DA8" w:rsidRDefault="005C6DA8" w:rsidP="005C6DA8">
            <w:pPr>
              <w:jc w:val="center"/>
            </w:pPr>
            <w:r w:rsidRPr="005C6DA8">
              <w:t>0,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216F46B" w14:textId="77777777" w:rsidR="005C6DA8" w:rsidRPr="005C6DA8" w:rsidRDefault="005C6DA8" w:rsidP="005C6DA8">
            <w:pPr>
              <w:jc w:val="center"/>
            </w:pPr>
            <w:r w:rsidRPr="005C6DA8">
              <w:t>0,6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5AB6524" w14:textId="77777777" w:rsidR="005C6DA8" w:rsidRPr="005C6DA8" w:rsidRDefault="005C6DA8" w:rsidP="005C6DA8">
            <w:pPr>
              <w:jc w:val="center"/>
            </w:pPr>
            <w:r w:rsidRPr="005C6DA8">
              <w:t>0,8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7B53FFB9" w14:textId="77777777" w:rsidR="005C6DA8" w:rsidRPr="005C6DA8" w:rsidRDefault="005C6DA8" w:rsidP="005C6DA8">
            <w:pPr>
              <w:jc w:val="center"/>
            </w:pPr>
            <w:r w:rsidRPr="005C6DA8">
              <w:t>1,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08660C1" w14:textId="77777777" w:rsidR="005C6DA8" w:rsidRPr="005C6DA8" w:rsidRDefault="005C6DA8" w:rsidP="005C6DA8">
            <w:pPr>
              <w:jc w:val="center"/>
            </w:pPr>
            <w:r w:rsidRPr="005C6DA8">
              <w:t>1,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E3AB265" w14:textId="77777777" w:rsidR="005C6DA8" w:rsidRPr="005C6DA8" w:rsidRDefault="005C6DA8" w:rsidP="005C6DA8">
            <w:pPr>
              <w:jc w:val="center"/>
            </w:pPr>
            <w:r w:rsidRPr="005C6DA8">
              <w:t>1,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4CDA7DD8" w14:textId="77777777" w:rsidR="005C6DA8" w:rsidRPr="005C6DA8" w:rsidRDefault="005C6DA8" w:rsidP="005C6DA8">
            <w:pPr>
              <w:jc w:val="center"/>
            </w:pPr>
            <w:r w:rsidRPr="005C6DA8">
              <w:t>1,6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751AA74D" w14:textId="77777777" w:rsidR="005C6DA8" w:rsidRPr="005C6DA8" w:rsidRDefault="005C6DA8" w:rsidP="005C6DA8">
            <w:pPr>
              <w:jc w:val="center"/>
            </w:pPr>
            <w:r w:rsidRPr="005C6DA8">
              <w:t>1,8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A911B07" w14:textId="77777777" w:rsidR="005C6DA8" w:rsidRPr="005C6DA8" w:rsidRDefault="005C6DA8" w:rsidP="005C6DA8">
            <w:pPr>
              <w:jc w:val="center"/>
            </w:pPr>
            <w:r w:rsidRPr="005C6DA8">
              <w:t>2,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4BC69E4E" w14:textId="77777777" w:rsidR="005C6DA8" w:rsidRPr="005C6DA8" w:rsidRDefault="005C6DA8" w:rsidP="005C6DA8">
            <w:pPr>
              <w:jc w:val="center"/>
            </w:pPr>
            <w:r w:rsidRPr="005C6DA8">
              <w:t>2,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DB3EA1C" w14:textId="77777777" w:rsidR="005C6DA8" w:rsidRPr="005C6DA8" w:rsidRDefault="005C6DA8" w:rsidP="005C6DA8">
            <w:pPr>
              <w:jc w:val="center"/>
            </w:pPr>
            <w:r w:rsidRPr="005C6DA8">
              <w:t>2,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A28EA7F" w14:textId="77777777" w:rsidR="005C6DA8" w:rsidRPr="005C6DA8" w:rsidRDefault="005C6DA8" w:rsidP="005C6DA8">
            <w:pPr>
              <w:jc w:val="center"/>
            </w:pPr>
            <w:r w:rsidRPr="005C6DA8">
              <w:t>2,6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EB8D810" w14:textId="77777777" w:rsidR="005C6DA8" w:rsidRPr="005C6DA8" w:rsidRDefault="005C6DA8" w:rsidP="005C6DA8">
            <w:pPr>
              <w:jc w:val="center"/>
            </w:pPr>
            <w:r w:rsidRPr="005C6DA8">
              <w:t>2,8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0445B40F" w14:textId="77777777" w:rsidR="005C6DA8" w:rsidRPr="005C6DA8" w:rsidRDefault="005C6DA8" w:rsidP="005C6DA8">
            <w:pPr>
              <w:jc w:val="center"/>
            </w:pPr>
            <w:r w:rsidRPr="005C6DA8">
              <w:t>3,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0119598D" w14:textId="77777777" w:rsidR="005C6DA8" w:rsidRPr="005C6DA8" w:rsidRDefault="005C6DA8" w:rsidP="005C6DA8">
            <w:pPr>
              <w:jc w:val="center"/>
            </w:pPr>
            <w:r w:rsidRPr="005C6DA8">
              <w:t>3,2</w:t>
            </w:r>
          </w:p>
        </w:tc>
      </w:tr>
      <w:tr w:rsidR="005C6DA8" w:rsidRPr="005C6DA8" w14:paraId="5C04ACA5" w14:textId="77777777">
        <w:trPr>
          <w:trHeight w:val="465"/>
        </w:trPr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775A4021" w14:textId="77777777" w:rsidR="005C6DA8" w:rsidRPr="005C6DA8" w:rsidRDefault="005C6DA8" w:rsidP="005C6DA8">
            <w:r w:rsidRPr="005C6DA8">
              <w:rPr>
                <w:i/>
              </w:rPr>
              <w:t>х</w:t>
            </w:r>
            <w:r w:rsidRPr="005C6DA8">
              <w:t>, мм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5C5B18CA" w14:textId="77777777" w:rsidR="005C6DA8" w:rsidRPr="005C6DA8" w:rsidRDefault="005C6DA8" w:rsidP="005C6DA8">
            <w:pPr>
              <w:jc w:val="center"/>
            </w:pPr>
            <w:r w:rsidRPr="005C6DA8">
              <w:t>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DD2DF51" w14:textId="77777777" w:rsidR="005C6DA8" w:rsidRPr="005C6DA8" w:rsidRDefault="005C6DA8" w:rsidP="005C6DA8">
            <w:pPr>
              <w:jc w:val="center"/>
            </w:pPr>
            <w:r w:rsidRPr="005C6DA8">
              <w:t>5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0DCDE96A" w14:textId="77777777" w:rsidR="005C6DA8" w:rsidRPr="005C6DA8" w:rsidRDefault="005C6DA8" w:rsidP="005C6DA8">
            <w:pPr>
              <w:jc w:val="center"/>
            </w:pPr>
            <w:r w:rsidRPr="005C6DA8">
              <w:t>9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F8049D2" w14:textId="77777777" w:rsidR="005C6DA8" w:rsidRPr="005C6DA8" w:rsidRDefault="005C6DA8" w:rsidP="005C6DA8">
            <w:pPr>
              <w:jc w:val="center"/>
            </w:pPr>
            <w:r w:rsidRPr="005C6DA8">
              <w:t>1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79CCD9C" w14:textId="77777777" w:rsidR="005C6DA8" w:rsidRPr="005C6DA8" w:rsidRDefault="005C6DA8" w:rsidP="005C6DA8">
            <w:pPr>
              <w:jc w:val="center"/>
            </w:pPr>
            <w:r w:rsidRPr="005C6DA8">
              <w:t>1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0588CF17" w14:textId="77777777" w:rsidR="005C6DA8" w:rsidRPr="005C6DA8" w:rsidRDefault="005C6DA8" w:rsidP="005C6DA8">
            <w:pPr>
              <w:jc w:val="center"/>
            </w:pPr>
            <w:r w:rsidRPr="005C6DA8">
              <w:t>15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C7D4AAB" w14:textId="77777777" w:rsidR="005C6DA8" w:rsidRPr="005C6DA8" w:rsidRDefault="005C6DA8" w:rsidP="005C6DA8">
            <w:pPr>
              <w:jc w:val="center"/>
            </w:pPr>
            <w:r w:rsidRPr="005C6DA8">
              <w:t>1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DA66D7F" w14:textId="77777777" w:rsidR="005C6DA8" w:rsidRPr="005C6DA8" w:rsidRDefault="005C6DA8" w:rsidP="005C6DA8">
            <w:pPr>
              <w:jc w:val="center"/>
            </w:pPr>
            <w:r w:rsidRPr="005C6DA8">
              <w:t>1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4C35FDB" w14:textId="77777777" w:rsidR="005C6DA8" w:rsidRPr="005C6DA8" w:rsidRDefault="005C6DA8" w:rsidP="005C6DA8">
            <w:pPr>
              <w:jc w:val="center"/>
            </w:pPr>
            <w:r w:rsidRPr="005C6DA8">
              <w:t>9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641094F" w14:textId="77777777" w:rsidR="005C6DA8" w:rsidRPr="005C6DA8" w:rsidRDefault="005C6DA8" w:rsidP="005C6DA8">
            <w:pPr>
              <w:jc w:val="center"/>
            </w:pPr>
            <w:r w:rsidRPr="005C6DA8">
              <w:t>5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80EF0BF" w14:textId="77777777" w:rsidR="005C6DA8" w:rsidRPr="005C6DA8" w:rsidRDefault="005C6DA8" w:rsidP="005C6DA8">
            <w:pPr>
              <w:jc w:val="center"/>
            </w:pPr>
            <w:r w:rsidRPr="005C6DA8">
              <w:t>0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60368914" w14:textId="77777777" w:rsidR="005C6DA8" w:rsidRPr="005C6DA8" w:rsidRDefault="005C6DA8" w:rsidP="005C6DA8">
            <w:pPr>
              <w:jc w:val="center"/>
            </w:pPr>
            <w:r w:rsidRPr="005C6DA8">
              <w:t>–5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2735BF3A" w14:textId="77777777" w:rsidR="005C6DA8" w:rsidRPr="005C6DA8" w:rsidRDefault="005C6DA8" w:rsidP="005C6DA8">
            <w:pPr>
              <w:jc w:val="center"/>
            </w:pPr>
            <w:r w:rsidRPr="005C6DA8">
              <w:t>–9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53F5CA51" w14:textId="77777777" w:rsidR="005C6DA8" w:rsidRPr="005C6DA8" w:rsidRDefault="005C6DA8" w:rsidP="005C6DA8">
            <w:pPr>
              <w:jc w:val="center"/>
            </w:pPr>
            <w:r w:rsidRPr="005C6DA8">
              <w:t>–12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175F72C0" w14:textId="77777777" w:rsidR="005C6DA8" w:rsidRPr="005C6DA8" w:rsidRDefault="005C6DA8" w:rsidP="005C6DA8">
            <w:pPr>
              <w:jc w:val="center"/>
            </w:pPr>
            <w:r w:rsidRPr="005C6DA8">
              <w:t>–14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43C1E3C0" w14:textId="77777777" w:rsidR="005C6DA8" w:rsidRPr="005C6DA8" w:rsidRDefault="005C6DA8" w:rsidP="005C6DA8">
            <w:pPr>
              <w:jc w:val="center"/>
            </w:pPr>
            <w:r w:rsidRPr="005C6DA8">
              <w:t>–15</w:t>
            </w:r>
          </w:p>
        </w:tc>
        <w:tc>
          <w:tcPr>
            <w:tcW w:w="0" w:type="auto"/>
            <w:tcMar>
              <w:left w:w="57" w:type="dxa"/>
              <w:right w:w="57" w:type="dxa"/>
            </w:tcMar>
            <w:vAlign w:val="center"/>
          </w:tcPr>
          <w:p w14:paraId="004B18D7" w14:textId="77777777" w:rsidR="005C6DA8" w:rsidRPr="005C6DA8" w:rsidRDefault="005C6DA8" w:rsidP="005C6DA8">
            <w:pPr>
              <w:jc w:val="center"/>
            </w:pPr>
            <w:r w:rsidRPr="005C6DA8">
              <w:t>–14</w:t>
            </w:r>
          </w:p>
        </w:tc>
      </w:tr>
    </w:tbl>
    <w:p w14:paraId="3A602D28" w14:textId="77777777" w:rsidR="005C6DA8" w:rsidRPr="005C6DA8" w:rsidRDefault="005C6DA8" w:rsidP="005C6DA8"/>
    <w:p w14:paraId="16B11905" w14:textId="77777777" w:rsidR="005C6DA8" w:rsidRPr="005C6DA8" w:rsidRDefault="005C6DA8" w:rsidP="005C6DA8">
      <w:pPr>
        <w:rPr>
          <w:sz w:val="2"/>
        </w:rPr>
      </w:pPr>
      <w:r w:rsidRPr="005C6DA8">
        <w:t xml:space="preserve">Из приведённого ниже списка выберите </w:t>
      </w:r>
      <w:r w:rsidRPr="000A29F6">
        <w:rPr>
          <w:b/>
        </w:rPr>
        <w:t xml:space="preserve">все </w:t>
      </w:r>
      <w:r w:rsidRPr="000A29F6">
        <w:rPr>
          <w:bCs/>
        </w:rPr>
        <w:t>верные</w:t>
      </w:r>
      <w:r w:rsidRPr="005C6DA8">
        <w:rPr>
          <w:b/>
        </w:rPr>
        <w:t xml:space="preserve"> </w:t>
      </w:r>
      <w:r w:rsidRPr="005C6DA8">
        <w:t xml:space="preserve">утверждения </w:t>
      </w:r>
      <w:r w:rsidRPr="005C6DA8">
        <w:br/>
        <w:t>относительно движения шарика.</w:t>
      </w:r>
    </w:p>
    <w:p w14:paraId="2319A537" w14:textId="77777777" w:rsidR="005C6DA8" w:rsidRPr="005C6DA8" w:rsidRDefault="005C6DA8" w:rsidP="005C6DA8">
      <w:pPr>
        <w:rPr>
          <w:sz w:val="2"/>
        </w:rPr>
      </w:pPr>
    </w:p>
    <w:p w14:paraId="29E40500" w14:textId="77777777" w:rsidR="005C6DA8" w:rsidRPr="005C6DA8" w:rsidRDefault="005C6DA8" w:rsidP="005C6DA8">
      <w:pPr>
        <w:keepNext/>
        <w:rPr>
          <w:b/>
          <w:sz w:val="8"/>
        </w:rPr>
      </w:pPr>
    </w:p>
    <w:p w14:paraId="2BA0988F" w14:textId="77777777" w:rsidR="005C6DA8" w:rsidRPr="005C6DA8" w:rsidRDefault="005C6DA8" w:rsidP="005C6DA8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7F034F" w:rsidRPr="005C6DA8" w14:paraId="3F41216D" w14:textId="77777777" w:rsidTr="00AD63C3">
        <w:trPr>
          <w:trHeight w:val="336"/>
        </w:trPr>
        <w:tc>
          <w:tcPr>
            <w:tcW w:w="420" w:type="dxa"/>
            <w:shd w:val="clear" w:color="auto" w:fill="auto"/>
          </w:tcPr>
          <w:p w14:paraId="4B096B55" w14:textId="77777777" w:rsidR="005C6DA8" w:rsidRPr="005C6DA8" w:rsidRDefault="005C6DA8" w:rsidP="005C6DA8">
            <w:pPr>
              <w:rPr>
                <w:sz w:val="2"/>
                <w:szCs w:val="2"/>
              </w:rPr>
            </w:pPr>
          </w:p>
          <w:p w14:paraId="43677D5C" w14:textId="77777777" w:rsidR="005C6DA8" w:rsidRPr="005C6DA8" w:rsidRDefault="005C6DA8" w:rsidP="005C6DA8">
            <w:r w:rsidRPr="005C6DA8">
              <w:t>1)</w:t>
            </w:r>
          </w:p>
        </w:tc>
        <w:tc>
          <w:tcPr>
            <w:tcW w:w="8940" w:type="dxa"/>
            <w:shd w:val="clear" w:color="auto" w:fill="auto"/>
          </w:tcPr>
          <w:p w14:paraId="74411852" w14:textId="77777777" w:rsidR="005C6DA8" w:rsidRPr="005C6DA8" w:rsidRDefault="005C6DA8" w:rsidP="00AD63C3">
            <w:pPr>
              <w:spacing w:line="20" w:lineRule="auto"/>
              <w:rPr>
                <w:sz w:val="2"/>
              </w:rPr>
            </w:pPr>
          </w:p>
          <w:p w14:paraId="004F0332" w14:textId="77777777" w:rsidR="00970653" w:rsidRPr="005C6DA8" w:rsidRDefault="00970653" w:rsidP="00970653">
            <w:pPr>
              <w:rPr>
                <w:sz w:val="2"/>
              </w:rPr>
            </w:pPr>
            <w:r w:rsidRPr="005C6DA8">
              <w:t xml:space="preserve">Период колебаний шарика равен </w:t>
            </w:r>
            <w:r w:rsidRPr="000A29F6">
              <w:t>2</w:t>
            </w:r>
            <w:r w:rsidRPr="005C6DA8">
              <w:t>,0 с.</w:t>
            </w:r>
          </w:p>
          <w:p w14:paraId="723A3CF3" w14:textId="77777777" w:rsidR="005C6DA8" w:rsidRPr="005C6DA8" w:rsidRDefault="005C6DA8" w:rsidP="00970653">
            <w:pPr>
              <w:rPr>
                <w:sz w:val="2"/>
              </w:rPr>
            </w:pPr>
          </w:p>
        </w:tc>
      </w:tr>
      <w:tr w:rsidR="007F034F" w:rsidRPr="005C6DA8" w14:paraId="5A478CE4" w14:textId="77777777" w:rsidTr="00AD63C3">
        <w:trPr>
          <w:trHeight w:val="336"/>
        </w:trPr>
        <w:tc>
          <w:tcPr>
            <w:tcW w:w="420" w:type="dxa"/>
            <w:shd w:val="clear" w:color="auto" w:fill="auto"/>
          </w:tcPr>
          <w:p w14:paraId="40AC3115" w14:textId="77777777" w:rsidR="005C6DA8" w:rsidRPr="005C6DA8" w:rsidRDefault="005C6DA8" w:rsidP="005C6DA8">
            <w:pPr>
              <w:rPr>
                <w:sz w:val="2"/>
                <w:szCs w:val="2"/>
              </w:rPr>
            </w:pPr>
          </w:p>
          <w:p w14:paraId="28E3CE58" w14:textId="77777777" w:rsidR="005C6DA8" w:rsidRPr="005C6DA8" w:rsidRDefault="005C6DA8" w:rsidP="005C6DA8">
            <w:r w:rsidRPr="005C6DA8">
              <w:t>2)</w:t>
            </w:r>
          </w:p>
        </w:tc>
        <w:tc>
          <w:tcPr>
            <w:tcW w:w="8940" w:type="dxa"/>
            <w:shd w:val="clear" w:color="auto" w:fill="auto"/>
          </w:tcPr>
          <w:p w14:paraId="466FC608" w14:textId="77777777" w:rsidR="005C6DA8" w:rsidRPr="005C6DA8" w:rsidRDefault="005C6DA8" w:rsidP="00AD63C3">
            <w:pPr>
              <w:spacing w:line="20" w:lineRule="auto"/>
              <w:rPr>
                <w:sz w:val="2"/>
              </w:rPr>
            </w:pPr>
          </w:p>
          <w:p w14:paraId="490D065C" w14:textId="77777777" w:rsidR="00970653" w:rsidRPr="005C6DA8" w:rsidRDefault="00970653" w:rsidP="00970653">
            <w:pPr>
              <w:rPr>
                <w:sz w:val="2"/>
              </w:rPr>
            </w:pPr>
            <w:r w:rsidRPr="005C6DA8">
              <w:t xml:space="preserve">Потенциальная энергия пружины в момент времени </w:t>
            </w:r>
            <w:r w:rsidRPr="000A29F6">
              <w:t>3</w:t>
            </w:r>
            <w:r w:rsidRPr="005C6DA8">
              <w:t>,0 с максимальна.</w:t>
            </w:r>
          </w:p>
          <w:p w14:paraId="13B9CF04" w14:textId="77777777" w:rsidR="005C6DA8" w:rsidRPr="005C6DA8" w:rsidRDefault="005C6DA8" w:rsidP="00970653">
            <w:pPr>
              <w:rPr>
                <w:sz w:val="2"/>
              </w:rPr>
            </w:pPr>
          </w:p>
        </w:tc>
      </w:tr>
      <w:tr w:rsidR="007F034F" w:rsidRPr="005C6DA8" w14:paraId="606BC135" w14:textId="77777777" w:rsidTr="00AD63C3">
        <w:trPr>
          <w:trHeight w:val="336"/>
        </w:trPr>
        <w:tc>
          <w:tcPr>
            <w:tcW w:w="420" w:type="dxa"/>
            <w:shd w:val="clear" w:color="auto" w:fill="auto"/>
          </w:tcPr>
          <w:p w14:paraId="05F4E8C3" w14:textId="77777777" w:rsidR="005C6DA8" w:rsidRPr="005C6DA8" w:rsidRDefault="005C6DA8" w:rsidP="005C6DA8">
            <w:pPr>
              <w:rPr>
                <w:sz w:val="2"/>
                <w:szCs w:val="2"/>
              </w:rPr>
            </w:pPr>
          </w:p>
          <w:p w14:paraId="1F9243D4" w14:textId="77777777" w:rsidR="005C6DA8" w:rsidRPr="005C6DA8" w:rsidRDefault="005C6DA8" w:rsidP="005C6DA8">
            <w:r w:rsidRPr="005C6DA8">
              <w:t>3)</w:t>
            </w:r>
          </w:p>
        </w:tc>
        <w:tc>
          <w:tcPr>
            <w:tcW w:w="8940" w:type="dxa"/>
            <w:shd w:val="clear" w:color="auto" w:fill="auto"/>
          </w:tcPr>
          <w:p w14:paraId="4940DE54" w14:textId="77777777" w:rsidR="005C6DA8" w:rsidRPr="005C6DA8" w:rsidRDefault="005C6DA8" w:rsidP="00AD63C3">
            <w:pPr>
              <w:spacing w:line="20" w:lineRule="auto"/>
              <w:rPr>
                <w:sz w:val="2"/>
              </w:rPr>
            </w:pPr>
          </w:p>
          <w:p w14:paraId="589E0CD6" w14:textId="77777777" w:rsidR="005C6DA8" w:rsidRPr="005C6DA8" w:rsidRDefault="005C6DA8" w:rsidP="005C6DA8">
            <w:pPr>
              <w:rPr>
                <w:sz w:val="2"/>
              </w:rPr>
            </w:pPr>
            <w:r w:rsidRPr="005C6DA8">
              <w:t>Кинетическая энергия шарика в момент времени 1,0 с минимальна.</w:t>
            </w:r>
          </w:p>
          <w:p w14:paraId="425F6328" w14:textId="77777777" w:rsidR="005C6DA8" w:rsidRPr="005C6DA8" w:rsidRDefault="005C6DA8" w:rsidP="005C6DA8">
            <w:pPr>
              <w:rPr>
                <w:sz w:val="2"/>
              </w:rPr>
            </w:pPr>
          </w:p>
        </w:tc>
      </w:tr>
      <w:tr w:rsidR="007F034F" w:rsidRPr="005C6DA8" w14:paraId="40E09B55" w14:textId="77777777" w:rsidTr="00AD63C3">
        <w:trPr>
          <w:trHeight w:val="336"/>
        </w:trPr>
        <w:tc>
          <w:tcPr>
            <w:tcW w:w="420" w:type="dxa"/>
            <w:shd w:val="clear" w:color="auto" w:fill="auto"/>
          </w:tcPr>
          <w:p w14:paraId="20DFF9A1" w14:textId="77777777" w:rsidR="005C6DA8" w:rsidRPr="005C6DA8" w:rsidRDefault="005C6DA8" w:rsidP="005C6DA8">
            <w:pPr>
              <w:rPr>
                <w:sz w:val="2"/>
                <w:szCs w:val="2"/>
              </w:rPr>
            </w:pPr>
          </w:p>
          <w:p w14:paraId="4B785421" w14:textId="77777777" w:rsidR="005C6DA8" w:rsidRPr="005C6DA8" w:rsidRDefault="005C6DA8" w:rsidP="005C6DA8">
            <w:r w:rsidRPr="005C6DA8">
              <w:t>4)</w:t>
            </w:r>
          </w:p>
        </w:tc>
        <w:tc>
          <w:tcPr>
            <w:tcW w:w="8940" w:type="dxa"/>
            <w:shd w:val="clear" w:color="auto" w:fill="auto"/>
          </w:tcPr>
          <w:p w14:paraId="62404A22" w14:textId="77777777" w:rsidR="005C6DA8" w:rsidRPr="005C6DA8" w:rsidRDefault="005C6DA8" w:rsidP="00AD63C3">
            <w:pPr>
              <w:spacing w:line="20" w:lineRule="auto"/>
              <w:rPr>
                <w:sz w:val="2"/>
              </w:rPr>
            </w:pPr>
          </w:p>
          <w:p w14:paraId="5768D384" w14:textId="77777777" w:rsidR="005C6DA8" w:rsidRPr="005C6DA8" w:rsidRDefault="005C6DA8" w:rsidP="005C6DA8">
            <w:pPr>
              <w:rPr>
                <w:sz w:val="2"/>
              </w:rPr>
            </w:pPr>
            <w:r w:rsidRPr="005C6DA8">
              <w:t>Амплитуда колебаний шарика равна 30 мм.</w:t>
            </w:r>
          </w:p>
          <w:p w14:paraId="6B874EA2" w14:textId="77777777" w:rsidR="005C6DA8" w:rsidRPr="005C6DA8" w:rsidRDefault="005C6DA8" w:rsidP="005C6DA8">
            <w:pPr>
              <w:rPr>
                <w:sz w:val="2"/>
              </w:rPr>
            </w:pPr>
          </w:p>
        </w:tc>
      </w:tr>
      <w:tr w:rsidR="007F034F" w:rsidRPr="005C6DA8" w14:paraId="32C67B10" w14:textId="77777777" w:rsidTr="00AD63C3">
        <w:trPr>
          <w:trHeight w:val="336"/>
        </w:trPr>
        <w:tc>
          <w:tcPr>
            <w:tcW w:w="420" w:type="dxa"/>
            <w:shd w:val="clear" w:color="auto" w:fill="auto"/>
          </w:tcPr>
          <w:p w14:paraId="03B3D6BC" w14:textId="77777777" w:rsidR="005C6DA8" w:rsidRPr="005C6DA8" w:rsidRDefault="005C6DA8" w:rsidP="005C6DA8">
            <w:pPr>
              <w:rPr>
                <w:sz w:val="2"/>
                <w:szCs w:val="2"/>
              </w:rPr>
            </w:pPr>
          </w:p>
          <w:p w14:paraId="2541AF62" w14:textId="77777777" w:rsidR="005C6DA8" w:rsidRPr="005C6DA8" w:rsidRDefault="005C6DA8" w:rsidP="005C6DA8">
            <w:r w:rsidRPr="005C6DA8">
              <w:t>5)</w:t>
            </w:r>
          </w:p>
        </w:tc>
        <w:tc>
          <w:tcPr>
            <w:tcW w:w="8940" w:type="dxa"/>
            <w:shd w:val="clear" w:color="auto" w:fill="auto"/>
          </w:tcPr>
          <w:p w14:paraId="63F20835" w14:textId="77777777" w:rsidR="005C6DA8" w:rsidRPr="005C6DA8" w:rsidRDefault="005C6DA8" w:rsidP="00AD63C3">
            <w:pPr>
              <w:spacing w:line="20" w:lineRule="auto"/>
              <w:rPr>
                <w:sz w:val="2"/>
              </w:rPr>
            </w:pPr>
          </w:p>
          <w:p w14:paraId="5731CFA4" w14:textId="77777777" w:rsidR="005C6DA8" w:rsidRPr="005C6DA8" w:rsidRDefault="005C6DA8" w:rsidP="005C6DA8">
            <w:pPr>
              <w:rPr>
                <w:sz w:val="2"/>
              </w:rPr>
            </w:pPr>
            <w:r w:rsidRPr="005C6DA8">
              <w:t>Полная механическая энергия маятника</w:t>
            </w:r>
            <w:r w:rsidR="00970653" w:rsidRPr="000A29F6">
              <w:t xml:space="preserve"> из шарика и пружины остаётся неизменной</w:t>
            </w:r>
            <w:r w:rsidRPr="005C6DA8">
              <w:t>.</w:t>
            </w:r>
          </w:p>
          <w:p w14:paraId="2CF7A01E" w14:textId="77777777" w:rsidR="005C6DA8" w:rsidRPr="005C6DA8" w:rsidRDefault="005C6DA8" w:rsidP="005C6DA8">
            <w:pPr>
              <w:rPr>
                <w:sz w:val="2"/>
              </w:rPr>
            </w:pPr>
          </w:p>
        </w:tc>
      </w:tr>
    </w:tbl>
    <w:p w14:paraId="036BD854" w14:textId="77777777" w:rsidR="005C6DA8" w:rsidRPr="005C6DA8" w:rsidRDefault="005C6DA8" w:rsidP="005C6DA8">
      <w:pPr>
        <w:rPr>
          <w:sz w:val="20"/>
          <w:szCs w:val="20"/>
        </w:rPr>
      </w:pPr>
    </w:p>
    <w:p w14:paraId="5B56B4E1" w14:textId="041A58D2" w:rsidR="00970653" w:rsidRPr="000A29F6" w:rsidRDefault="00970653" w:rsidP="00970653">
      <w:r w:rsidRPr="000A29F6">
        <w:t>Ответ: ___________________________.</w:t>
      </w:r>
    </w:p>
    <w:p w14:paraId="2865F594" w14:textId="77777777" w:rsidR="005F6C82" w:rsidRPr="000A29F6" w:rsidRDefault="005F6C82"/>
    <w:p w14:paraId="6A8B006F" w14:textId="5B5EB1F6" w:rsidR="00784F80" w:rsidRDefault="00784F80"/>
    <w:p w14:paraId="5ADE124B" w14:textId="1470B59E" w:rsidR="007E20DD" w:rsidRDefault="007E20DD"/>
    <w:p w14:paraId="42F4373B" w14:textId="77777777" w:rsidR="007E20DD" w:rsidRPr="000A29F6" w:rsidRDefault="007E20DD"/>
    <w:p w14:paraId="719CA213" w14:textId="77777777" w:rsidR="00784F80" w:rsidRPr="000A29F6" w:rsidRDefault="00784F80">
      <w:pPr>
        <w:rPr>
          <w:color w:val="FFFFFF"/>
          <w:sz w:val="2"/>
          <w:szCs w:val="2"/>
        </w:rPr>
      </w:pPr>
    </w:p>
    <w:p w14:paraId="2102A77E" w14:textId="77777777" w:rsidR="00784F80" w:rsidRPr="00C13D8F" w:rsidRDefault="00784F80">
      <w:pPr>
        <w:rPr>
          <w:sz w:val="4"/>
        </w:rPr>
      </w:pPr>
    </w:p>
    <w:p w14:paraId="7DE05886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5</w:t>
      </w:r>
      <w:r w:rsidR="005F6C82" w:rsidRPr="000A29F6">
        <w:rPr>
          <w:b/>
        </w:rPr>
        <w:br/>
      </w:r>
    </w:p>
    <w:p w14:paraId="22B0FF06" w14:textId="77777777" w:rsidR="00784F80" w:rsidRPr="000A29F6" w:rsidRDefault="00784F80">
      <w:pPr>
        <w:rPr>
          <w:sz w:val="2"/>
        </w:rPr>
      </w:pPr>
    </w:p>
    <w:p w14:paraId="7B3443D8" w14:textId="77777777" w:rsidR="00784F80" w:rsidRPr="000A29F6" w:rsidRDefault="00784F80">
      <w:pPr>
        <w:rPr>
          <w:sz w:val="8"/>
        </w:rPr>
      </w:pPr>
    </w:p>
    <w:p w14:paraId="1F1BBE4A" w14:textId="77777777" w:rsidR="005F6C82" w:rsidRPr="000A29F6" w:rsidRDefault="005F6C82" w:rsidP="005F6C82">
      <w:pPr>
        <w:spacing w:line="20" w:lineRule="auto"/>
        <w:rPr>
          <w:sz w:val="2"/>
        </w:rPr>
      </w:pPr>
    </w:p>
    <w:p w14:paraId="065FEA70" w14:textId="77777777" w:rsidR="0023112A" w:rsidRPr="000A29F6" w:rsidRDefault="0023112A" w:rsidP="0023112A">
      <w:pPr>
        <w:ind w:right="-57"/>
      </w:pPr>
      <w:r w:rsidRPr="000A29F6">
        <w:t>В результате перехода межпланетного летательного аппарата с одной круговой орбиты вокруг Марса на другую центростремительное ускорение аппарата увеличивается. Как изменяются в результате этого перехода скорость движения аппарата по орбите и период его обращения вокруг Марса?</w:t>
      </w:r>
    </w:p>
    <w:p w14:paraId="28B17E17" w14:textId="77777777" w:rsidR="0023112A" w:rsidRPr="000A29F6" w:rsidRDefault="0023112A" w:rsidP="0023112A">
      <w:pPr>
        <w:ind w:right="-57"/>
        <w:rPr>
          <w:bCs/>
          <w:iCs/>
        </w:rPr>
      </w:pPr>
      <w:r w:rsidRPr="000A29F6">
        <w:rPr>
          <w:bCs/>
          <w:iCs/>
        </w:rPr>
        <w:t xml:space="preserve">Для каждой величины определите соответствующий характер изменения: </w:t>
      </w:r>
    </w:p>
    <w:p w14:paraId="3C3F030F" w14:textId="77777777" w:rsidR="0023112A" w:rsidRPr="000A29F6" w:rsidRDefault="0023112A" w:rsidP="0023112A">
      <w:pPr>
        <w:ind w:right="-57"/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23112A" w:rsidRPr="000A29F6" w14:paraId="069E5D9F" w14:textId="77777777" w:rsidTr="00A957E5">
        <w:trPr>
          <w:jc w:val="center"/>
        </w:trPr>
        <w:tc>
          <w:tcPr>
            <w:tcW w:w="449" w:type="dxa"/>
          </w:tcPr>
          <w:p w14:paraId="586533F5" w14:textId="77777777" w:rsidR="0023112A" w:rsidRPr="000A29F6" w:rsidRDefault="0023112A" w:rsidP="0023112A">
            <w:pPr>
              <w:ind w:right="-57"/>
            </w:pPr>
            <w:r w:rsidRPr="000A29F6">
              <w:t>1)</w:t>
            </w:r>
          </w:p>
        </w:tc>
        <w:tc>
          <w:tcPr>
            <w:tcW w:w="2257" w:type="dxa"/>
          </w:tcPr>
          <w:p w14:paraId="3D873238" w14:textId="77777777" w:rsidR="0023112A" w:rsidRPr="000A29F6" w:rsidRDefault="0023112A" w:rsidP="0023112A">
            <w:pPr>
              <w:ind w:right="-57"/>
            </w:pPr>
            <w:r w:rsidRPr="000A29F6">
              <w:t>увеличивается</w:t>
            </w:r>
          </w:p>
        </w:tc>
      </w:tr>
      <w:tr w:rsidR="0023112A" w:rsidRPr="000A29F6" w14:paraId="7A5ECFED" w14:textId="77777777" w:rsidTr="00A957E5">
        <w:trPr>
          <w:jc w:val="center"/>
        </w:trPr>
        <w:tc>
          <w:tcPr>
            <w:tcW w:w="449" w:type="dxa"/>
          </w:tcPr>
          <w:p w14:paraId="047A56FC" w14:textId="77777777" w:rsidR="0023112A" w:rsidRPr="000A29F6" w:rsidRDefault="0023112A" w:rsidP="0023112A">
            <w:pPr>
              <w:ind w:right="-57"/>
            </w:pPr>
            <w:r w:rsidRPr="000A29F6">
              <w:t>2)</w:t>
            </w:r>
          </w:p>
        </w:tc>
        <w:tc>
          <w:tcPr>
            <w:tcW w:w="2257" w:type="dxa"/>
          </w:tcPr>
          <w:p w14:paraId="6467BA31" w14:textId="77777777" w:rsidR="0023112A" w:rsidRPr="000A29F6" w:rsidRDefault="0023112A" w:rsidP="0023112A">
            <w:pPr>
              <w:ind w:right="-57"/>
            </w:pPr>
            <w:r w:rsidRPr="000A29F6">
              <w:t>уменьшается</w:t>
            </w:r>
          </w:p>
        </w:tc>
      </w:tr>
      <w:tr w:rsidR="0023112A" w:rsidRPr="000A29F6" w14:paraId="4FF44ECC" w14:textId="77777777" w:rsidTr="00A957E5">
        <w:trPr>
          <w:jc w:val="center"/>
        </w:trPr>
        <w:tc>
          <w:tcPr>
            <w:tcW w:w="449" w:type="dxa"/>
          </w:tcPr>
          <w:p w14:paraId="225BA70B" w14:textId="77777777" w:rsidR="0023112A" w:rsidRPr="000A29F6" w:rsidRDefault="0023112A" w:rsidP="0023112A">
            <w:pPr>
              <w:ind w:right="-57"/>
            </w:pPr>
            <w:r w:rsidRPr="000A29F6">
              <w:t>3)</w:t>
            </w:r>
          </w:p>
        </w:tc>
        <w:tc>
          <w:tcPr>
            <w:tcW w:w="2257" w:type="dxa"/>
          </w:tcPr>
          <w:p w14:paraId="312412DC" w14:textId="77777777" w:rsidR="0023112A" w:rsidRPr="000A29F6" w:rsidRDefault="0023112A" w:rsidP="0023112A">
            <w:pPr>
              <w:ind w:right="-57"/>
            </w:pPr>
            <w:r w:rsidRPr="000A29F6">
              <w:t>не изменяется</w:t>
            </w:r>
          </w:p>
        </w:tc>
      </w:tr>
    </w:tbl>
    <w:p w14:paraId="6A7FCFE2" w14:textId="77777777" w:rsidR="0023112A" w:rsidRPr="000A29F6" w:rsidRDefault="0023112A" w:rsidP="0023112A">
      <w:pPr>
        <w:ind w:right="-57"/>
        <w:rPr>
          <w:bCs/>
          <w:iCs/>
        </w:rPr>
      </w:pPr>
    </w:p>
    <w:p w14:paraId="445700E5" w14:textId="77777777" w:rsidR="0023112A" w:rsidRPr="000A29F6" w:rsidRDefault="0023112A" w:rsidP="0023112A">
      <w:pPr>
        <w:ind w:right="-57"/>
        <w:rPr>
          <w:bCs/>
          <w:iCs/>
        </w:rPr>
      </w:pPr>
      <w:r w:rsidRPr="000A29F6">
        <w:rPr>
          <w:bCs/>
          <w:iCs/>
        </w:rPr>
        <w:t>Запишите в таблицу выбранные цифры для каждой физической величины. Цифры в ответе могут повторяться.</w:t>
      </w:r>
    </w:p>
    <w:p w14:paraId="58CA2B54" w14:textId="77777777" w:rsidR="0023112A" w:rsidRPr="000A29F6" w:rsidRDefault="0023112A" w:rsidP="0023112A">
      <w:pPr>
        <w:ind w:right="-5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79"/>
        <w:gridCol w:w="3084"/>
      </w:tblGrid>
      <w:tr w:rsidR="0023112A" w:rsidRPr="000A29F6" w14:paraId="68879391" w14:textId="77777777" w:rsidTr="00A957E5">
        <w:trPr>
          <w:jc w:val="center"/>
        </w:trPr>
        <w:tc>
          <w:tcPr>
            <w:tcW w:w="3079" w:type="dxa"/>
          </w:tcPr>
          <w:p w14:paraId="5EED230F" w14:textId="77777777" w:rsidR="0023112A" w:rsidRPr="000A29F6" w:rsidRDefault="0023112A" w:rsidP="0023112A">
            <w:pPr>
              <w:ind w:right="-57"/>
              <w:jc w:val="center"/>
              <w:rPr>
                <w:color w:val="000000"/>
              </w:rPr>
            </w:pPr>
            <w:r w:rsidRPr="000A29F6">
              <w:t xml:space="preserve">Скорость движения </w:t>
            </w:r>
            <w:r w:rsidRPr="000A29F6">
              <w:br/>
              <w:t>аппарата по орбите</w:t>
            </w:r>
          </w:p>
        </w:tc>
        <w:tc>
          <w:tcPr>
            <w:tcW w:w="3084" w:type="dxa"/>
          </w:tcPr>
          <w:p w14:paraId="4A66E5B8" w14:textId="77777777" w:rsidR="0023112A" w:rsidRPr="000A29F6" w:rsidRDefault="0023112A" w:rsidP="0023112A">
            <w:pPr>
              <w:ind w:right="-57"/>
              <w:jc w:val="center"/>
            </w:pPr>
            <w:r w:rsidRPr="000A29F6">
              <w:t>Период обращения аппарата вокруг Марса</w:t>
            </w:r>
          </w:p>
        </w:tc>
      </w:tr>
      <w:tr w:rsidR="0023112A" w:rsidRPr="000A29F6" w14:paraId="4202BCA5" w14:textId="77777777" w:rsidTr="00A957E5">
        <w:trPr>
          <w:jc w:val="center"/>
        </w:trPr>
        <w:tc>
          <w:tcPr>
            <w:tcW w:w="3079" w:type="dxa"/>
          </w:tcPr>
          <w:p w14:paraId="343505B5" w14:textId="77777777" w:rsidR="0023112A" w:rsidRPr="000A29F6" w:rsidRDefault="0023112A" w:rsidP="0023112A">
            <w:pPr>
              <w:ind w:right="-57"/>
              <w:jc w:val="center"/>
              <w:rPr>
                <w:color w:val="000000"/>
              </w:rPr>
            </w:pPr>
          </w:p>
        </w:tc>
        <w:tc>
          <w:tcPr>
            <w:tcW w:w="3084" w:type="dxa"/>
          </w:tcPr>
          <w:p w14:paraId="7128B709" w14:textId="77777777" w:rsidR="0023112A" w:rsidRPr="000A29F6" w:rsidRDefault="0023112A" w:rsidP="0023112A">
            <w:pPr>
              <w:ind w:right="-57"/>
              <w:jc w:val="center"/>
            </w:pPr>
          </w:p>
        </w:tc>
      </w:tr>
    </w:tbl>
    <w:p w14:paraId="7E0BE0D3" w14:textId="77777777" w:rsidR="005F6C82" w:rsidRPr="000A29F6" w:rsidRDefault="005F6C82" w:rsidP="005F6C82">
      <w:pPr>
        <w:rPr>
          <w:sz w:val="2"/>
        </w:rPr>
      </w:pPr>
    </w:p>
    <w:p w14:paraId="28BD0B85" w14:textId="77777777" w:rsidR="00784F80" w:rsidRPr="000A29F6" w:rsidRDefault="00784F80">
      <w:pPr>
        <w:rPr>
          <w:sz w:val="2"/>
        </w:rPr>
      </w:pPr>
    </w:p>
    <w:p w14:paraId="776FB35F" w14:textId="77777777" w:rsidR="00784F80" w:rsidRPr="000A29F6" w:rsidRDefault="00784F80">
      <w:pPr>
        <w:keepNext/>
        <w:rPr>
          <w:b/>
          <w:sz w:val="8"/>
        </w:rPr>
      </w:pPr>
    </w:p>
    <w:p w14:paraId="48DB404B" w14:textId="77777777" w:rsidR="00970653" w:rsidRPr="000A29F6" w:rsidRDefault="00970653"/>
    <w:p w14:paraId="1E3E6998" w14:textId="77777777" w:rsidR="00970653" w:rsidRPr="000A29F6" w:rsidRDefault="00970653"/>
    <w:p w14:paraId="5B65B8B8" w14:textId="77777777" w:rsidR="00970653" w:rsidRPr="000A29F6" w:rsidRDefault="00970653"/>
    <w:p w14:paraId="686C5624" w14:textId="77777777" w:rsidR="00970653" w:rsidRPr="000A29F6" w:rsidRDefault="00970653"/>
    <w:p w14:paraId="1F31811E" w14:textId="77777777" w:rsidR="00784F80" w:rsidRPr="000A29F6" w:rsidRDefault="00784F80">
      <w:pPr>
        <w:rPr>
          <w:color w:val="FFFFFF"/>
          <w:sz w:val="2"/>
          <w:szCs w:val="2"/>
        </w:rPr>
      </w:pPr>
    </w:p>
    <w:p w14:paraId="49330DCD" w14:textId="77777777" w:rsidR="00784F80" w:rsidRPr="00C13D8F" w:rsidRDefault="00784F80">
      <w:pPr>
        <w:rPr>
          <w:sz w:val="4"/>
        </w:rPr>
      </w:pPr>
    </w:p>
    <w:p w14:paraId="46A54A43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6</w:t>
      </w:r>
      <w:r w:rsidR="005F6C82" w:rsidRPr="000A29F6">
        <w:rPr>
          <w:b/>
        </w:rPr>
        <w:br/>
      </w:r>
    </w:p>
    <w:p w14:paraId="4E1ECF8B" w14:textId="77777777" w:rsidR="00784F80" w:rsidRPr="000A29F6" w:rsidRDefault="00784F80">
      <w:pPr>
        <w:rPr>
          <w:sz w:val="2"/>
        </w:rPr>
      </w:pPr>
    </w:p>
    <w:p w14:paraId="0F0CF438" w14:textId="77777777" w:rsidR="00784F80" w:rsidRPr="000A29F6" w:rsidRDefault="00784F80">
      <w:pPr>
        <w:rPr>
          <w:sz w:val="8"/>
        </w:rPr>
      </w:pPr>
    </w:p>
    <w:p w14:paraId="7F01D152" w14:textId="77777777" w:rsidR="00BC0F76" w:rsidRPr="000A29F6" w:rsidRDefault="00BC0F76" w:rsidP="00BC0F76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647"/>
      </w:tblGrid>
      <w:tr w:rsidR="00BC0F76" w:rsidRPr="000A29F6" w14:paraId="3279C574" w14:textId="77777777" w:rsidTr="00A957E5">
        <w:trPr>
          <w:jc w:val="right"/>
        </w:trPr>
        <w:tc>
          <w:tcPr>
            <w:tcW w:w="0" w:type="auto"/>
            <w:shd w:val="clear" w:color="auto" w:fill="auto"/>
          </w:tcPr>
          <w:p w14:paraId="03C833D9" w14:textId="4B2F06CF" w:rsidR="00BC0F76" w:rsidRPr="000A29F6" w:rsidRDefault="00650265" w:rsidP="00A957E5">
            <w:r w:rsidRPr="000A29F6">
              <w:rPr>
                <w:noProof/>
              </w:rPr>
              <w:drawing>
                <wp:inline distT="0" distB="0" distL="0" distR="0" wp14:anchorId="31D71742" wp14:editId="5DB03005">
                  <wp:extent cx="1543685" cy="159131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685" cy="15913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98C0C5" w14:textId="77777777" w:rsidR="00BC0F76" w:rsidRPr="000A29F6" w:rsidRDefault="00BC0F76" w:rsidP="00BC0F76">
      <w:r w:rsidRPr="000A29F6">
        <w:t xml:space="preserve">Мячик бросают с начальной скоростью </w:t>
      </w:r>
      <w:r w:rsidRPr="000A29F6">
        <w:rPr>
          <w:position w:val="-14"/>
        </w:rPr>
        <w:object w:dxaOrig="320" w:dyaOrig="400" w14:anchorId="23A3FC7F">
          <v:shape id="_x0000_i1028" type="#_x0000_t75" style="width:15.75pt;height:20.25pt" o:ole="">
            <v:imagedata r:id="rId16" o:title=""/>
          </v:shape>
          <o:OLEObject Type="Embed" ProgID="Equation.DSMT4" ShapeID="_x0000_i1028" DrawAspect="Content" ObjectID="_1740380394" r:id="rId17"/>
        </w:object>
      </w:r>
      <w:r w:rsidRPr="000A29F6">
        <w:t xml:space="preserve"> под </w:t>
      </w:r>
      <w:r w:rsidRPr="000A29F6">
        <w:br/>
        <w:t xml:space="preserve">углом </w:t>
      </w:r>
      <w:r w:rsidRPr="000A29F6">
        <w:rPr>
          <w:position w:val="-6"/>
        </w:rPr>
        <w:object w:dxaOrig="220" w:dyaOrig="240" w14:anchorId="651A4C7B">
          <v:shape id="_x0000_i1029" type="#_x0000_t75" style="width:10.5pt;height:12pt" o:ole="">
            <v:imagedata r:id="rId18" o:title=""/>
          </v:shape>
          <o:OLEObject Type="Embed" ProgID="Equation.DSMT4" ShapeID="_x0000_i1029" DrawAspect="Content" ObjectID="_1740380395" r:id="rId19"/>
        </w:object>
      </w:r>
      <w:r w:rsidRPr="000A29F6">
        <w:t xml:space="preserve"> к горизонту с балкона высотой </w:t>
      </w:r>
      <w:r w:rsidRPr="000A29F6">
        <w:rPr>
          <w:i/>
        </w:rPr>
        <w:t>h</w:t>
      </w:r>
      <w:r w:rsidRPr="000A29F6">
        <w:t xml:space="preserve"> </w:t>
      </w:r>
      <w:r w:rsidRPr="000A29F6">
        <w:br/>
        <w:t xml:space="preserve">(см. рисунок). Графики А и Б представляют собой зависимости физических величин, характеризующих движение мячика в процессе полёта, от времени </w:t>
      </w:r>
      <w:r w:rsidRPr="000A29F6">
        <w:rPr>
          <w:i/>
          <w:lang w:val="en-US"/>
        </w:rPr>
        <w:t>t</w:t>
      </w:r>
      <w:r w:rsidRPr="000A29F6">
        <w:t xml:space="preserve">. Установите соответствие между графиками и физическими величинами, зависимости которых от времени эти графики могут представлять. Сопротивлением воздуха пренебречь. Потенциальная энергия мячика отсчитывается от уровня </w:t>
      </w:r>
      <w:r w:rsidRPr="000A29F6">
        <w:rPr>
          <w:i/>
          <w:lang w:val="en-US"/>
        </w:rPr>
        <w:t>y</w:t>
      </w:r>
      <w:r w:rsidRPr="000A29F6">
        <w:t xml:space="preserve"> = 0. </w:t>
      </w:r>
    </w:p>
    <w:p w14:paraId="7327FFEF" w14:textId="77777777" w:rsidR="00BC0F76" w:rsidRPr="000A29F6" w:rsidRDefault="00BC0F76" w:rsidP="00BC0F76">
      <w:pPr>
        <w:rPr>
          <w:sz w:val="2"/>
        </w:rPr>
      </w:pPr>
      <w:r w:rsidRPr="000A29F6">
        <w:t>К каждой позиции первого столбца подберите соответствующую позицию из второго столбца и запишите в таблицу выбранные цифры под соответствующими буквами.</w:t>
      </w:r>
    </w:p>
    <w:p w14:paraId="609260C5" w14:textId="77777777" w:rsidR="00BC0F76" w:rsidRPr="000A29F6" w:rsidRDefault="00BC0F76" w:rsidP="00BC0F76">
      <w:pPr>
        <w:rPr>
          <w:sz w:val="2"/>
        </w:rPr>
      </w:pPr>
    </w:p>
    <w:p w14:paraId="6A974399" w14:textId="77777777" w:rsidR="00BC0F76" w:rsidRPr="000A29F6" w:rsidRDefault="00BC0F76" w:rsidP="00BC0F76">
      <w:pPr>
        <w:keepNext/>
        <w:rPr>
          <w:b/>
          <w:sz w:val="8"/>
        </w:rPr>
      </w:pPr>
    </w:p>
    <w:p w14:paraId="48094336" w14:textId="77777777" w:rsidR="00BC0F76" w:rsidRPr="000A29F6" w:rsidRDefault="00BC0F76" w:rsidP="00BC0F7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22"/>
        <w:gridCol w:w="195"/>
        <w:gridCol w:w="5038"/>
      </w:tblGrid>
      <w:tr w:rsidR="00BC0F76" w:rsidRPr="000A29F6" w14:paraId="7500AB1E" w14:textId="77777777" w:rsidTr="00A957E5">
        <w:tc>
          <w:tcPr>
            <w:tcW w:w="4122" w:type="dxa"/>
            <w:shd w:val="clear" w:color="auto" w:fill="auto"/>
          </w:tcPr>
          <w:p w14:paraId="26644769" w14:textId="77777777" w:rsidR="00BC0F76" w:rsidRPr="000A29F6" w:rsidRDefault="00BC0F76" w:rsidP="00A957E5">
            <w:pPr>
              <w:jc w:val="center"/>
            </w:pPr>
            <w:r w:rsidRPr="000A29F6">
              <w:t>ГРАФИКИ</w:t>
            </w:r>
          </w:p>
        </w:tc>
        <w:tc>
          <w:tcPr>
            <w:tcW w:w="200" w:type="dxa"/>
            <w:shd w:val="clear" w:color="auto" w:fill="auto"/>
          </w:tcPr>
          <w:p w14:paraId="701443FC" w14:textId="77777777" w:rsidR="00BC0F76" w:rsidRPr="000A29F6" w:rsidRDefault="00BC0F76" w:rsidP="00A957E5"/>
        </w:tc>
        <w:tc>
          <w:tcPr>
            <w:tcW w:w="5038" w:type="dxa"/>
            <w:shd w:val="clear" w:color="auto" w:fill="auto"/>
          </w:tcPr>
          <w:p w14:paraId="54810744" w14:textId="77777777" w:rsidR="00BC0F76" w:rsidRPr="000A29F6" w:rsidRDefault="00BC0F76" w:rsidP="00A957E5">
            <w:pPr>
              <w:jc w:val="center"/>
            </w:pPr>
            <w:r w:rsidRPr="000A29F6">
              <w:t>ФИЗИЧЕСКИЕ ВЕЛИЧИНЫ</w:t>
            </w:r>
          </w:p>
        </w:tc>
      </w:tr>
      <w:tr w:rsidR="00BC0F76" w:rsidRPr="000A29F6" w14:paraId="3B334A94" w14:textId="77777777" w:rsidTr="00A957E5">
        <w:tc>
          <w:tcPr>
            <w:tcW w:w="4122" w:type="dxa"/>
            <w:shd w:val="clear" w:color="auto" w:fill="auto"/>
          </w:tcPr>
          <w:tbl>
            <w:tblPr>
              <w:tblOverlap w:val="never"/>
              <w:tblW w:w="4122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702"/>
            </w:tblGrid>
            <w:tr w:rsidR="00BC0F76" w:rsidRPr="000A29F6" w14:paraId="32AA06E2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35B1A1EC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7A9DB6AB" w14:textId="77777777" w:rsidR="00BC0F76" w:rsidRPr="000A29F6" w:rsidRDefault="00BC0F76" w:rsidP="00A957E5">
                  <w:r w:rsidRPr="000A29F6">
                    <w:t>А)</w:t>
                  </w:r>
                </w:p>
              </w:tc>
              <w:tc>
                <w:tcPr>
                  <w:tcW w:w="3702" w:type="dxa"/>
                  <w:shd w:val="clear" w:color="auto" w:fill="auto"/>
                </w:tcPr>
                <w:p w14:paraId="0F75B975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32587062" w14:textId="14A18682" w:rsidR="00BC0F76" w:rsidRPr="000A29F6" w:rsidRDefault="00650265" w:rsidP="00A957E5">
                  <w:r w:rsidRPr="000A29F6">
                    <w:rPr>
                      <w:noProof/>
                    </w:rPr>
                    <w:drawing>
                      <wp:inline distT="0" distB="0" distL="0" distR="0" wp14:anchorId="3CF4FB4D" wp14:editId="0C6EE05A">
                        <wp:extent cx="1353820" cy="1223010"/>
                        <wp:effectExtent l="0" t="0" r="0" b="0"/>
                        <wp:docPr id="10" name="Рисунок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53820" cy="12230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05DC1FE5" w14:textId="77777777" w:rsidR="00BC0F76" w:rsidRPr="000A29F6" w:rsidRDefault="00BC0F76" w:rsidP="00A957E5">
                  <w:pPr>
                    <w:rPr>
                      <w:sz w:val="2"/>
                    </w:rPr>
                  </w:pPr>
                  <w:r w:rsidRPr="000A29F6">
                    <w:t> </w:t>
                  </w:r>
                </w:p>
                <w:p w14:paraId="68C041D2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  <w:tr w:rsidR="00BC0F76" w:rsidRPr="000A29F6" w14:paraId="218D236F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3FD6CDAA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2E9CCA20" w14:textId="77777777" w:rsidR="00BC0F76" w:rsidRPr="000A29F6" w:rsidRDefault="00BC0F76" w:rsidP="00A957E5">
                  <w:r w:rsidRPr="000A29F6">
                    <w:t>Б)</w:t>
                  </w:r>
                </w:p>
              </w:tc>
              <w:tc>
                <w:tcPr>
                  <w:tcW w:w="3702" w:type="dxa"/>
                  <w:shd w:val="clear" w:color="auto" w:fill="auto"/>
                </w:tcPr>
                <w:p w14:paraId="5002FF85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1E117F9D" w14:textId="3039C3A7" w:rsidR="00BC0F76" w:rsidRPr="000A29F6" w:rsidRDefault="00650265" w:rsidP="00A957E5">
                  <w:pPr>
                    <w:rPr>
                      <w:sz w:val="2"/>
                    </w:rPr>
                  </w:pPr>
                  <w:r w:rsidRPr="000A29F6">
                    <w:rPr>
                      <w:noProof/>
                    </w:rPr>
                    <w:drawing>
                      <wp:inline distT="0" distB="0" distL="0" distR="0" wp14:anchorId="1D59930A" wp14:editId="3FC97FD4">
                        <wp:extent cx="1484630" cy="1223010"/>
                        <wp:effectExtent l="0" t="0" r="0" b="0"/>
                        <wp:docPr id="11" name="Рисунок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84630" cy="12230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20596BE6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</w:tbl>
          <w:p w14:paraId="3E951ABD" w14:textId="77777777" w:rsidR="00BC0F76" w:rsidRPr="000A29F6" w:rsidRDefault="00BC0F76" w:rsidP="00A957E5"/>
        </w:tc>
        <w:tc>
          <w:tcPr>
            <w:tcW w:w="200" w:type="dxa"/>
            <w:shd w:val="clear" w:color="auto" w:fill="auto"/>
          </w:tcPr>
          <w:p w14:paraId="792F8E16" w14:textId="77777777" w:rsidR="00BC0F76" w:rsidRPr="000A29F6" w:rsidRDefault="00BC0F76" w:rsidP="00A957E5"/>
        </w:tc>
        <w:tc>
          <w:tcPr>
            <w:tcW w:w="5038" w:type="dxa"/>
            <w:shd w:val="clear" w:color="auto" w:fill="auto"/>
          </w:tcPr>
          <w:tbl>
            <w:tblPr>
              <w:tblOverlap w:val="never"/>
              <w:tblW w:w="5038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4618"/>
            </w:tblGrid>
            <w:tr w:rsidR="00BC0F76" w:rsidRPr="000A29F6" w14:paraId="46A1F84A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306AE27F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0F7FE966" w14:textId="77777777" w:rsidR="00BC0F76" w:rsidRPr="000A29F6" w:rsidRDefault="00BC0F76" w:rsidP="00A957E5">
                  <w:r w:rsidRPr="000A29F6">
                    <w:t>1)</w:t>
                  </w:r>
                </w:p>
              </w:tc>
              <w:tc>
                <w:tcPr>
                  <w:tcW w:w="4618" w:type="dxa"/>
                  <w:shd w:val="clear" w:color="auto" w:fill="auto"/>
                </w:tcPr>
                <w:p w14:paraId="39299791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0BA86148" w14:textId="77777777" w:rsidR="00BC0F76" w:rsidRPr="000A29F6" w:rsidRDefault="00BC0F76" w:rsidP="00A957E5">
                  <w:pPr>
                    <w:rPr>
                      <w:sz w:val="2"/>
                    </w:rPr>
                  </w:pPr>
                  <w:r w:rsidRPr="000A29F6">
                    <w:t xml:space="preserve">координата </w:t>
                  </w:r>
                  <w:r w:rsidRPr="000A29F6">
                    <w:rPr>
                      <w:i/>
                      <w:lang w:val="en-US"/>
                    </w:rPr>
                    <w:t>x</w:t>
                  </w:r>
                  <w:r w:rsidRPr="000A29F6">
                    <w:rPr>
                      <w:i/>
                    </w:rPr>
                    <w:t xml:space="preserve"> </w:t>
                  </w:r>
                  <w:r w:rsidRPr="000A29F6">
                    <w:t>мячика</w:t>
                  </w:r>
                </w:p>
                <w:p w14:paraId="55A8C532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  <w:tr w:rsidR="00BC0F76" w:rsidRPr="000A29F6" w14:paraId="0D0498CD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4EBF02A7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10D59D5C" w14:textId="77777777" w:rsidR="00BC0F76" w:rsidRPr="000A29F6" w:rsidRDefault="00BC0F76" w:rsidP="00A957E5">
                  <w:r w:rsidRPr="000A29F6">
                    <w:t>2)</w:t>
                  </w:r>
                </w:p>
              </w:tc>
              <w:tc>
                <w:tcPr>
                  <w:tcW w:w="4618" w:type="dxa"/>
                  <w:shd w:val="clear" w:color="auto" w:fill="auto"/>
                </w:tcPr>
                <w:p w14:paraId="6E0279FB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700E8EC9" w14:textId="77777777" w:rsidR="00BC0F76" w:rsidRPr="000A29F6" w:rsidRDefault="00BC0F76" w:rsidP="00A957E5">
                  <w:pPr>
                    <w:rPr>
                      <w:sz w:val="2"/>
                    </w:rPr>
                  </w:pPr>
                  <w:r w:rsidRPr="000A29F6">
                    <w:t xml:space="preserve">проекция импульса мячика на ось </w:t>
                  </w:r>
                  <w:r w:rsidRPr="000A29F6">
                    <w:rPr>
                      <w:i/>
                      <w:lang w:val="en-US"/>
                    </w:rPr>
                    <w:t>x</w:t>
                  </w:r>
                </w:p>
                <w:p w14:paraId="7988B7EB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  <w:tr w:rsidR="00BC0F76" w:rsidRPr="000A29F6" w14:paraId="7F896043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0466AFA4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726CDEC6" w14:textId="77777777" w:rsidR="00BC0F76" w:rsidRPr="000A29F6" w:rsidRDefault="00BC0F76" w:rsidP="00A957E5">
                  <w:r w:rsidRPr="000A29F6">
                    <w:t>3)</w:t>
                  </w:r>
                </w:p>
              </w:tc>
              <w:tc>
                <w:tcPr>
                  <w:tcW w:w="4618" w:type="dxa"/>
                  <w:shd w:val="clear" w:color="auto" w:fill="auto"/>
                </w:tcPr>
                <w:p w14:paraId="55AB349C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240E270E" w14:textId="77777777" w:rsidR="00BC0F76" w:rsidRPr="000A29F6" w:rsidRDefault="00BC0F76" w:rsidP="00A957E5">
                  <w:pPr>
                    <w:rPr>
                      <w:sz w:val="2"/>
                    </w:rPr>
                  </w:pPr>
                  <w:r w:rsidRPr="000A29F6">
                    <w:t xml:space="preserve">проекция скорости мячика на ось </w:t>
                  </w:r>
                  <w:r w:rsidRPr="000A29F6">
                    <w:rPr>
                      <w:i/>
                      <w:lang w:val="en-US"/>
                    </w:rPr>
                    <w:t>y</w:t>
                  </w:r>
                </w:p>
                <w:p w14:paraId="4DFD0A85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  <w:tr w:rsidR="00BC0F76" w:rsidRPr="000A29F6" w14:paraId="63D58080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543EE346" w14:textId="77777777" w:rsidR="00BC0F76" w:rsidRPr="000A29F6" w:rsidRDefault="00BC0F76" w:rsidP="00A957E5">
                  <w:pPr>
                    <w:rPr>
                      <w:sz w:val="2"/>
                      <w:szCs w:val="2"/>
                    </w:rPr>
                  </w:pPr>
                </w:p>
                <w:p w14:paraId="0BA1D4DE" w14:textId="77777777" w:rsidR="00BC0F76" w:rsidRPr="000A29F6" w:rsidRDefault="00BC0F76" w:rsidP="00A957E5">
                  <w:r w:rsidRPr="000A29F6">
                    <w:t>4)</w:t>
                  </w:r>
                </w:p>
              </w:tc>
              <w:tc>
                <w:tcPr>
                  <w:tcW w:w="4618" w:type="dxa"/>
                  <w:shd w:val="clear" w:color="auto" w:fill="auto"/>
                </w:tcPr>
                <w:p w14:paraId="5A6FF35B" w14:textId="77777777" w:rsidR="00BC0F76" w:rsidRPr="000A29F6" w:rsidRDefault="00BC0F76" w:rsidP="00A957E5">
                  <w:pPr>
                    <w:spacing w:line="20" w:lineRule="auto"/>
                    <w:rPr>
                      <w:sz w:val="2"/>
                    </w:rPr>
                  </w:pPr>
                </w:p>
                <w:p w14:paraId="13D7D86E" w14:textId="77777777" w:rsidR="00BC0F76" w:rsidRPr="000A29F6" w:rsidRDefault="00BC0F76" w:rsidP="00A957E5">
                  <w:pPr>
                    <w:rPr>
                      <w:sz w:val="2"/>
                    </w:rPr>
                  </w:pPr>
                  <w:r w:rsidRPr="000A29F6">
                    <w:t>потенциальная энергия мячика</w:t>
                  </w:r>
                </w:p>
                <w:p w14:paraId="5A96BCCA" w14:textId="77777777" w:rsidR="00BC0F76" w:rsidRPr="000A29F6" w:rsidRDefault="00BC0F76" w:rsidP="00A957E5">
                  <w:pPr>
                    <w:rPr>
                      <w:sz w:val="2"/>
                    </w:rPr>
                  </w:pPr>
                </w:p>
              </w:tc>
            </w:tr>
          </w:tbl>
          <w:p w14:paraId="10AF96A7" w14:textId="77777777" w:rsidR="00BC0F76" w:rsidRPr="000A29F6" w:rsidRDefault="00BC0F76" w:rsidP="00A957E5"/>
        </w:tc>
      </w:tr>
    </w:tbl>
    <w:p w14:paraId="39C0D54D" w14:textId="77777777" w:rsidR="00BC0F76" w:rsidRPr="000A29F6" w:rsidRDefault="00BC0F76" w:rsidP="00BC0F7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BC0F76" w:rsidRPr="000A29F6" w14:paraId="696C663E" w14:textId="77777777" w:rsidTr="00A957E5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5C3B407" w14:textId="77777777" w:rsidR="00BC0F76" w:rsidRPr="000A29F6" w:rsidRDefault="00BC0F76" w:rsidP="00A957E5">
            <w:r w:rsidRPr="000A29F6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FDE4E34" w14:textId="77777777" w:rsidR="00BC0F76" w:rsidRPr="000A29F6" w:rsidRDefault="00BC0F76" w:rsidP="00A957E5">
            <w:pPr>
              <w:jc w:val="center"/>
            </w:pPr>
            <w:r w:rsidRPr="000A29F6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6AFCAD" w14:textId="77777777" w:rsidR="00BC0F76" w:rsidRPr="000A29F6" w:rsidRDefault="00BC0F76" w:rsidP="00A957E5">
            <w:pPr>
              <w:jc w:val="center"/>
            </w:pPr>
            <w:r w:rsidRPr="000A29F6">
              <w:t>Б</w:t>
            </w:r>
          </w:p>
        </w:tc>
      </w:tr>
      <w:tr w:rsidR="00BC0F76" w:rsidRPr="000A29F6" w14:paraId="3709F36F" w14:textId="77777777" w:rsidTr="00A957E5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14:paraId="7E9B39DA" w14:textId="77777777" w:rsidR="00BC0F76" w:rsidRPr="000A29F6" w:rsidRDefault="00BC0F76" w:rsidP="00A957E5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075E87" w14:textId="77777777" w:rsidR="00BC0F76" w:rsidRPr="000A29F6" w:rsidRDefault="00BC0F76" w:rsidP="00A957E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C21E1C" w14:textId="77777777" w:rsidR="00BC0F76" w:rsidRPr="000A29F6" w:rsidRDefault="00BC0F76" w:rsidP="00A957E5">
            <w:pPr>
              <w:jc w:val="center"/>
            </w:pPr>
          </w:p>
        </w:tc>
      </w:tr>
    </w:tbl>
    <w:p w14:paraId="32C6A427" w14:textId="77777777" w:rsidR="00784F80" w:rsidRPr="000A29F6" w:rsidRDefault="00784F80"/>
    <w:p w14:paraId="09944184" w14:textId="77777777" w:rsidR="00784F80" w:rsidRPr="000A29F6" w:rsidRDefault="00784F80">
      <w:pPr>
        <w:rPr>
          <w:color w:val="FFFFFF"/>
          <w:sz w:val="2"/>
          <w:szCs w:val="2"/>
        </w:rPr>
      </w:pPr>
    </w:p>
    <w:p w14:paraId="17A21429" w14:textId="77777777" w:rsidR="00784F80" w:rsidRPr="000A29F6" w:rsidRDefault="00784F80">
      <w:pPr>
        <w:rPr>
          <w:sz w:val="4"/>
          <w:lang w:val="en-US"/>
        </w:rPr>
      </w:pPr>
    </w:p>
    <w:p w14:paraId="3FEC2D01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7</w:t>
      </w:r>
      <w:r w:rsidR="005F6C82" w:rsidRPr="000A29F6">
        <w:rPr>
          <w:b/>
        </w:rPr>
        <w:br/>
      </w:r>
    </w:p>
    <w:p w14:paraId="62875D79" w14:textId="77777777" w:rsidR="00784F80" w:rsidRPr="000A29F6" w:rsidRDefault="00784F80">
      <w:pPr>
        <w:rPr>
          <w:sz w:val="2"/>
        </w:rPr>
      </w:pPr>
    </w:p>
    <w:p w14:paraId="7E19CA30" w14:textId="77777777" w:rsidR="00784F80" w:rsidRPr="000A29F6" w:rsidRDefault="00784F80">
      <w:pPr>
        <w:rPr>
          <w:sz w:val="8"/>
        </w:rPr>
      </w:pPr>
    </w:p>
    <w:p w14:paraId="3E6E8E78" w14:textId="77777777" w:rsidR="00061635" w:rsidRPr="000A29F6" w:rsidRDefault="00061635" w:rsidP="00061635">
      <w:pPr>
        <w:rPr>
          <w:noProof/>
        </w:rPr>
      </w:pPr>
      <w:r w:rsidRPr="000A29F6">
        <w:rPr>
          <w:noProof/>
        </w:rPr>
        <w:t>С идеальным газом происходит изохорный процесс, в котором в результате уменьшения абсолютной температуры газа в 2 раза его давление упало на 90 кПа. Масса газа постоянна. Каково было первоначальное давление газа?</w:t>
      </w:r>
    </w:p>
    <w:p w14:paraId="325C7553" w14:textId="77777777" w:rsidR="00061635" w:rsidRPr="000A29F6" w:rsidRDefault="00061635" w:rsidP="00061635">
      <w:pPr>
        <w:rPr>
          <w:sz w:val="2"/>
        </w:rPr>
      </w:pPr>
    </w:p>
    <w:p w14:paraId="200DC1ED" w14:textId="77777777" w:rsidR="00061635" w:rsidRPr="000A29F6" w:rsidRDefault="00061635" w:rsidP="00061635">
      <w:pPr>
        <w:rPr>
          <w:sz w:val="2"/>
        </w:rPr>
      </w:pPr>
    </w:p>
    <w:p w14:paraId="4AD57398" w14:textId="77777777" w:rsidR="00061635" w:rsidRPr="000A29F6" w:rsidRDefault="00061635" w:rsidP="00061635">
      <w:pPr>
        <w:keepNext/>
        <w:rPr>
          <w:b/>
          <w:sz w:val="8"/>
        </w:rPr>
      </w:pPr>
    </w:p>
    <w:p w14:paraId="79C06788" w14:textId="77777777" w:rsidR="00061635" w:rsidRPr="000A29F6" w:rsidRDefault="00061635" w:rsidP="00061635">
      <w:pPr>
        <w:rPr>
          <w:sz w:val="20"/>
          <w:szCs w:val="20"/>
        </w:rPr>
      </w:pPr>
    </w:p>
    <w:p w14:paraId="6550BA06" w14:textId="6AE73249" w:rsidR="00061635" w:rsidRPr="000A29F6" w:rsidRDefault="00061635" w:rsidP="00061635">
      <w:r w:rsidRPr="000A29F6">
        <w:t>Ответ: ___________________________ кПа.</w:t>
      </w:r>
    </w:p>
    <w:p w14:paraId="64FD6E7D" w14:textId="77777777" w:rsidR="005F6C82" w:rsidRPr="000A29F6" w:rsidRDefault="005F6C82"/>
    <w:p w14:paraId="604DE028" w14:textId="77777777" w:rsidR="00784F80" w:rsidRPr="000A29F6" w:rsidRDefault="00784F80">
      <w:pPr>
        <w:rPr>
          <w:color w:val="FFFFFF"/>
          <w:sz w:val="2"/>
          <w:szCs w:val="2"/>
        </w:rPr>
      </w:pPr>
    </w:p>
    <w:p w14:paraId="269D354D" w14:textId="77777777" w:rsidR="00784F80" w:rsidRPr="000A29F6" w:rsidRDefault="00784F80">
      <w:pPr>
        <w:rPr>
          <w:sz w:val="4"/>
        </w:rPr>
      </w:pPr>
    </w:p>
    <w:p w14:paraId="78128B7C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8</w:t>
      </w:r>
      <w:r w:rsidR="005F6C82" w:rsidRPr="000A29F6">
        <w:rPr>
          <w:b/>
        </w:rPr>
        <w:br/>
      </w:r>
    </w:p>
    <w:p w14:paraId="7A7DFCF1" w14:textId="77777777" w:rsidR="00784F80" w:rsidRPr="000A29F6" w:rsidRDefault="00784F80">
      <w:pPr>
        <w:rPr>
          <w:sz w:val="2"/>
        </w:rPr>
      </w:pPr>
    </w:p>
    <w:p w14:paraId="4E5DB524" w14:textId="77777777" w:rsidR="00784F80" w:rsidRPr="000A29F6" w:rsidRDefault="00784F80">
      <w:pPr>
        <w:rPr>
          <w:sz w:val="8"/>
        </w:rPr>
      </w:pPr>
    </w:p>
    <w:p w14:paraId="7BFB0F33" w14:textId="77777777" w:rsidR="00FF07A0" w:rsidRPr="000A29F6" w:rsidRDefault="00FF07A0" w:rsidP="00FF07A0">
      <w:pPr>
        <w:rPr>
          <w:sz w:val="2"/>
        </w:rPr>
      </w:pPr>
      <w:r w:rsidRPr="000A29F6">
        <w:t>Относительная влажность воздуха в закрытом сосуде равна 60%. Какой будет относительная влажность воздуха в сосуде, если при неизменной температуре уменьшить объём сосуда в 2,5 раза?</w:t>
      </w:r>
    </w:p>
    <w:p w14:paraId="698311A9" w14:textId="77777777" w:rsidR="00FF07A0" w:rsidRPr="000A29F6" w:rsidRDefault="00FF07A0" w:rsidP="00FF07A0">
      <w:pPr>
        <w:rPr>
          <w:sz w:val="2"/>
        </w:rPr>
      </w:pPr>
    </w:p>
    <w:p w14:paraId="64495D3B" w14:textId="77777777" w:rsidR="00FF07A0" w:rsidRPr="000A29F6" w:rsidRDefault="00FF07A0" w:rsidP="00FF07A0">
      <w:pPr>
        <w:keepNext/>
        <w:rPr>
          <w:b/>
          <w:sz w:val="8"/>
        </w:rPr>
      </w:pPr>
    </w:p>
    <w:p w14:paraId="6D8A7C4B" w14:textId="77777777" w:rsidR="00FF07A0" w:rsidRPr="000A29F6" w:rsidRDefault="00FF07A0" w:rsidP="00FF07A0">
      <w:pPr>
        <w:rPr>
          <w:sz w:val="20"/>
          <w:szCs w:val="20"/>
        </w:rPr>
      </w:pPr>
    </w:p>
    <w:p w14:paraId="74CF3D9B" w14:textId="45D80F87" w:rsidR="00FF07A0" w:rsidRPr="000A29F6" w:rsidRDefault="00FF07A0" w:rsidP="00FF07A0">
      <w:r w:rsidRPr="000A29F6">
        <w:t>Ответ: ___________________________ %.</w:t>
      </w:r>
    </w:p>
    <w:p w14:paraId="4D7B66F5" w14:textId="77777777" w:rsidR="00784F80" w:rsidRPr="000A29F6" w:rsidRDefault="00784F80"/>
    <w:p w14:paraId="62944C92" w14:textId="77777777" w:rsidR="00784F80" w:rsidRPr="000A29F6" w:rsidRDefault="00784F80">
      <w:pPr>
        <w:rPr>
          <w:color w:val="FFFFFF"/>
          <w:sz w:val="2"/>
          <w:szCs w:val="2"/>
        </w:rPr>
      </w:pPr>
    </w:p>
    <w:p w14:paraId="6E4A5860" w14:textId="77777777" w:rsidR="00784F80" w:rsidRPr="000A29F6" w:rsidRDefault="00784F80">
      <w:pPr>
        <w:rPr>
          <w:sz w:val="4"/>
        </w:rPr>
      </w:pPr>
    </w:p>
    <w:p w14:paraId="352D44D3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9</w:t>
      </w:r>
      <w:r w:rsidR="005F6C82" w:rsidRPr="000A29F6">
        <w:rPr>
          <w:b/>
        </w:rPr>
        <w:br/>
      </w:r>
    </w:p>
    <w:p w14:paraId="24B62680" w14:textId="77777777" w:rsidR="00784F80" w:rsidRPr="000A29F6" w:rsidRDefault="00784F80">
      <w:pPr>
        <w:rPr>
          <w:sz w:val="2"/>
        </w:rPr>
      </w:pPr>
    </w:p>
    <w:p w14:paraId="7AEFB9CA" w14:textId="77777777" w:rsidR="00784F80" w:rsidRPr="000A29F6" w:rsidRDefault="00784F80">
      <w:pPr>
        <w:rPr>
          <w:sz w:val="8"/>
        </w:rPr>
      </w:pPr>
    </w:p>
    <w:p w14:paraId="59B76A8D" w14:textId="77777777" w:rsidR="00CF1D79" w:rsidRPr="000A29F6" w:rsidRDefault="00CF1D79" w:rsidP="00CF1D79">
      <w:pPr>
        <w:rPr>
          <w:sz w:val="2"/>
        </w:rPr>
      </w:pPr>
      <w:r w:rsidRPr="000A29F6">
        <w:t>Рабочее тело теплового двигателя за цикл совершает работу, равную 15 кДж, и получает от нагревателя количество теплоты, равное 75 кДж. Какое количество теплоты рабочее тело отдаёт холодильнику за цикл?</w:t>
      </w:r>
    </w:p>
    <w:p w14:paraId="6C7F79EA" w14:textId="77777777" w:rsidR="00CF1D79" w:rsidRPr="000A29F6" w:rsidRDefault="00CF1D79" w:rsidP="00CF1D79">
      <w:pPr>
        <w:rPr>
          <w:sz w:val="2"/>
        </w:rPr>
      </w:pPr>
    </w:p>
    <w:p w14:paraId="7174E5EA" w14:textId="77777777" w:rsidR="00CF1D79" w:rsidRPr="000A29F6" w:rsidRDefault="00CF1D79" w:rsidP="00CF1D79">
      <w:pPr>
        <w:keepNext/>
        <w:rPr>
          <w:b/>
          <w:sz w:val="8"/>
        </w:rPr>
      </w:pPr>
    </w:p>
    <w:p w14:paraId="2CA52F08" w14:textId="77777777" w:rsidR="00CF1D79" w:rsidRPr="000A29F6" w:rsidRDefault="00CF1D79" w:rsidP="00CF1D79">
      <w:pPr>
        <w:rPr>
          <w:sz w:val="20"/>
          <w:szCs w:val="20"/>
        </w:rPr>
      </w:pPr>
    </w:p>
    <w:p w14:paraId="580A0478" w14:textId="0423F5D5" w:rsidR="00CF1D79" w:rsidRPr="000A29F6" w:rsidRDefault="00CF1D79" w:rsidP="00CF1D79">
      <w:r w:rsidRPr="000A29F6">
        <w:t>Ответ: ___________________________ кДж.</w:t>
      </w:r>
    </w:p>
    <w:p w14:paraId="0D99ECA4" w14:textId="77777777" w:rsidR="00970653" w:rsidRPr="000A29F6" w:rsidRDefault="00970653"/>
    <w:p w14:paraId="65180886" w14:textId="77777777" w:rsidR="00784F80" w:rsidRPr="000A29F6" w:rsidRDefault="00784F80">
      <w:pPr>
        <w:rPr>
          <w:color w:val="FFFFFF"/>
          <w:sz w:val="2"/>
          <w:szCs w:val="2"/>
        </w:rPr>
      </w:pPr>
    </w:p>
    <w:p w14:paraId="660BD851" w14:textId="77777777" w:rsidR="00784F80" w:rsidRPr="000A29F6" w:rsidRDefault="00784F80">
      <w:pPr>
        <w:rPr>
          <w:sz w:val="4"/>
        </w:rPr>
      </w:pPr>
    </w:p>
    <w:p w14:paraId="6F767AE2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0</w:t>
      </w:r>
      <w:r w:rsidRPr="000A29F6">
        <w:rPr>
          <w:b/>
        </w:rPr>
        <w:br/>
      </w:r>
    </w:p>
    <w:p w14:paraId="2F5519AD" w14:textId="77777777" w:rsidR="00784F80" w:rsidRPr="000A29F6" w:rsidRDefault="00784F80">
      <w:pPr>
        <w:rPr>
          <w:sz w:val="2"/>
        </w:rPr>
      </w:pPr>
    </w:p>
    <w:p w14:paraId="6EC6D923" w14:textId="77777777" w:rsidR="00784F80" w:rsidRPr="000A29F6" w:rsidRDefault="00784F80">
      <w:pPr>
        <w:rPr>
          <w:sz w:val="8"/>
        </w:rPr>
      </w:pPr>
    </w:p>
    <w:p w14:paraId="5D850501" w14:textId="77777777" w:rsidR="00784F80" w:rsidRPr="000A29F6" w:rsidRDefault="00784F80" w:rsidP="005F6C82">
      <w:pPr>
        <w:keepNext/>
        <w:spacing w:line="20" w:lineRule="auto"/>
        <w:rPr>
          <w:sz w:val="2"/>
        </w:rPr>
      </w:pPr>
    </w:p>
    <w:p w14:paraId="1FA7D83A" w14:textId="0B094E17" w:rsidR="0014562C" w:rsidRPr="0014562C" w:rsidRDefault="0014562C" w:rsidP="0014562C">
      <w:r w:rsidRPr="0014562C">
        <w:t xml:space="preserve">Один моль идеального одноатомного газа совершает циклический процесс </w:t>
      </w:r>
      <w:r w:rsidRPr="0014562C">
        <w:br/>
        <w:t xml:space="preserve">1–2–3–4–1, график которого показан на рисунке в координатах </w:t>
      </w:r>
      <w:r w:rsidRPr="0014562C">
        <w:rPr>
          <w:i/>
          <w:lang w:val="en-US"/>
        </w:rPr>
        <w:t>p</w:t>
      </w:r>
      <w:r w:rsidRPr="0014562C">
        <w:rPr>
          <w:i/>
        </w:rPr>
        <w:t>-</w:t>
      </w:r>
      <w:r w:rsidRPr="0014562C">
        <w:rPr>
          <w:i/>
          <w:lang w:val="en-US"/>
        </w:rPr>
        <w:t>V</w:t>
      </w:r>
      <w:r w:rsidRPr="0014562C">
        <w:t xml:space="preserve">. Из предложенного перечня выберите </w:t>
      </w:r>
      <w:r>
        <w:rPr>
          <w:b/>
          <w:i/>
        </w:rPr>
        <w:t xml:space="preserve">все </w:t>
      </w:r>
      <w:r w:rsidRPr="0014562C">
        <w:rPr>
          <w:bCs/>
          <w:iCs/>
        </w:rPr>
        <w:t xml:space="preserve">верные </w:t>
      </w:r>
      <w:r w:rsidRPr="0014562C">
        <w:t xml:space="preserve">утверждения.  </w:t>
      </w:r>
    </w:p>
    <w:p w14:paraId="051EE3AB" w14:textId="0C2B8711" w:rsidR="0014562C" w:rsidRPr="0014562C" w:rsidRDefault="00E844A7" w:rsidP="0014562C">
      <w:pPr>
        <w:contextualSpacing/>
        <w:jc w:val="center"/>
        <w:rPr>
          <w:i/>
          <w:color w:val="FF0000"/>
        </w:rPr>
      </w:pPr>
      <w:r w:rsidRPr="0014562C">
        <w:object w:dxaOrig="3099" w:dyaOrig="2646" w14:anchorId="157E0C3A">
          <v:shape id="_x0000_i1030" type="#_x0000_t75" style="width:190.5pt;height:163.5pt" o:ole="">
            <v:imagedata r:id="rId22" o:title=""/>
          </v:shape>
          <o:OLEObject Type="Embed" ProgID="Visio.Drawing.11" ShapeID="_x0000_i1030" DrawAspect="Content" ObjectID="_1740380396" r:id="rId23"/>
        </w:object>
      </w:r>
      <w:r w:rsidR="0014562C" w:rsidRPr="0014562C">
        <w:rPr>
          <w:highlight w:val="yellow"/>
        </w:rPr>
        <w:t xml:space="preserve"> </w:t>
      </w:r>
    </w:p>
    <w:p w14:paraId="0D10CC40" w14:textId="7F05874B" w:rsidR="0014562C" w:rsidRPr="0014562C" w:rsidRDefault="0014562C" w:rsidP="0014562C">
      <w:pPr>
        <w:contextualSpacing/>
        <w:jc w:val="center"/>
        <w:rPr>
          <w:b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531"/>
        <w:gridCol w:w="8824"/>
      </w:tblGrid>
      <w:tr w:rsidR="0014562C" w:rsidRPr="0014562C" w14:paraId="26729D0D" w14:textId="77777777" w:rsidTr="000770BC">
        <w:tc>
          <w:tcPr>
            <w:tcW w:w="534" w:type="dxa"/>
          </w:tcPr>
          <w:p w14:paraId="58785E68" w14:textId="77777777" w:rsidR="0014562C" w:rsidRPr="0014562C" w:rsidRDefault="0014562C" w:rsidP="0014562C">
            <w:r w:rsidRPr="0014562C">
              <w:t>1)</w:t>
            </w:r>
          </w:p>
        </w:tc>
        <w:tc>
          <w:tcPr>
            <w:tcW w:w="9037" w:type="dxa"/>
          </w:tcPr>
          <w:p w14:paraId="1CCAAD9A" w14:textId="77777777" w:rsidR="0014562C" w:rsidRPr="0014562C" w:rsidRDefault="0014562C" w:rsidP="0014562C">
            <w:r w:rsidRPr="0014562C">
              <w:t xml:space="preserve">В процессе 1–2 газ совершает отрицательную работу; </w:t>
            </w:r>
          </w:p>
        </w:tc>
      </w:tr>
      <w:tr w:rsidR="0014562C" w:rsidRPr="0014562C" w14:paraId="5858A495" w14:textId="77777777" w:rsidTr="000770BC">
        <w:tc>
          <w:tcPr>
            <w:tcW w:w="534" w:type="dxa"/>
          </w:tcPr>
          <w:p w14:paraId="15FFC6BB" w14:textId="77777777" w:rsidR="0014562C" w:rsidRPr="0014562C" w:rsidRDefault="0014562C" w:rsidP="0014562C">
            <w:r w:rsidRPr="0014562C">
              <w:t>2)</w:t>
            </w:r>
          </w:p>
        </w:tc>
        <w:tc>
          <w:tcPr>
            <w:tcW w:w="9037" w:type="dxa"/>
          </w:tcPr>
          <w:p w14:paraId="1077A098" w14:textId="77777777" w:rsidR="0014562C" w:rsidRPr="0014562C" w:rsidRDefault="0014562C" w:rsidP="0014562C">
            <w:r w:rsidRPr="0014562C">
              <w:t>В процессе 2–3 газу сообщают положительное количество теплоты;</w:t>
            </w:r>
          </w:p>
        </w:tc>
      </w:tr>
      <w:tr w:rsidR="0014562C" w:rsidRPr="0014562C" w14:paraId="54D2ABD7" w14:textId="77777777" w:rsidTr="000770BC">
        <w:tc>
          <w:tcPr>
            <w:tcW w:w="534" w:type="dxa"/>
          </w:tcPr>
          <w:p w14:paraId="5BAEDF43" w14:textId="77777777" w:rsidR="0014562C" w:rsidRPr="0014562C" w:rsidRDefault="0014562C" w:rsidP="0014562C">
            <w:r w:rsidRPr="0014562C">
              <w:t>3)</w:t>
            </w:r>
          </w:p>
        </w:tc>
        <w:tc>
          <w:tcPr>
            <w:tcW w:w="9037" w:type="dxa"/>
          </w:tcPr>
          <w:p w14:paraId="5EB80633" w14:textId="77777777" w:rsidR="0014562C" w:rsidRPr="0014562C" w:rsidRDefault="0014562C" w:rsidP="0014562C">
            <w:r w:rsidRPr="0014562C">
              <w:t>В процессе 3–4 газ отдаёт положительное количество теплоты в окружающую среду;</w:t>
            </w:r>
          </w:p>
        </w:tc>
      </w:tr>
      <w:tr w:rsidR="0014562C" w:rsidRPr="0014562C" w14:paraId="7757D803" w14:textId="77777777" w:rsidTr="000770BC">
        <w:tc>
          <w:tcPr>
            <w:tcW w:w="534" w:type="dxa"/>
          </w:tcPr>
          <w:p w14:paraId="311744BA" w14:textId="77777777" w:rsidR="0014562C" w:rsidRPr="0014562C" w:rsidRDefault="0014562C" w:rsidP="0014562C">
            <w:r w:rsidRPr="0014562C">
              <w:t>4)</w:t>
            </w:r>
          </w:p>
        </w:tc>
        <w:tc>
          <w:tcPr>
            <w:tcW w:w="9037" w:type="dxa"/>
          </w:tcPr>
          <w:p w14:paraId="64B46371" w14:textId="77777777" w:rsidR="0014562C" w:rsidRPr="0014562C" w:rsidRDefault="0014562C" w:rsidP="0014562C">
            <w:r w:rsidRPr="0014562C">
              <w:t>В процессе 4–1 внутренняя энергия газа остаётся неизменной;</w:t>
            </w:r>
          </w:p>
        </w:tc>
      </w:tr>
      <w:tr w:rsidR="0014562C" w:rsidRPr="0014562C" w14:paraId="37B6FC59" w14:textId="77777777" w:rsidTr="000770BC">
        <w:tc>
          <w:tcPr>
            <w:tcW w:w="534" w:type="dxa"/>
          </w:tcPr>
          <w:p w14:paraId="0006F5DC" w14:textId="77777777" w:rsidR="0014562C" w:rsidRPr="0014562C" w:rsidRDefault="0014562C" w:rsidP="0014562C">
            <w:r w:rsidRPr="0014562C">
              <w:t>5)</w:t>
            </w:r>
          </w:p>
        </w:tc>
        <w:tc>
          <w:tcPr>
            <w:tcW w:w="9037" w:type="dxa"/>
          </w:tcPr>
          <w:p w14:paraId="2612BBAF" w14:textId="77777777" w:rsidR="0014562C" w:rsidRPr="0014562C" w:rsidRDefault="0014562C" w:rsidP="0014562C">
            <w:r w:rsidRPr="0014562C">
              <w:t xml:space="preserve">Работа, совершённая газом в процессе 1–2, в 1,6 раза больше работы, совершённой над газом в процессе 3–4. </w:t>
            </w:r>
          </w:p>
        </w:tc>
      </w:tr>
    </w:tbl>
    <w:p w14:paraId="6F966A56" w14:textId="77777777" w:rsidR="00D534D2" w:rsidRPr="000A29F6" w:rsidRDefault="00D534D2">
      <w:pPr>
        <w:rPr>
          <w:sz w:val="20"/>
          <w:szCs w:val="20"/>
        </w:rPr>
      </w:pPr>
    </w:p>
    <w:p w14:paraId="4A283BF0" w14:textId="39082EA8" w:rsidR="0014562C" w:rsidRPr="00AC03B9" w:rsidRDefault="0014562C" w:rsidP="0014562C">
      <w:r w:rsidRPr="00AC03B9">
        <w:t>Ответ: ___________________________.</w:t>
      </w:r>
    </w:p>
    <w:p w14:paraId="787A53AF" w14:textId="77777777" w:rsidR="00D534D2" w:rsidRPr="000A29F6" w:rsidRDefault="00D534D2">
      <w:pPr>
        <w:rPr>
          <w:sz w:val="20"/>
          <w:szCs w:val="20"/>
        </w:rPr>
      </w:pPr>
    </w:p>
    <w:p w14:paraId="07E956E4" w14:textId="77777777" w:rsidR="005F6C82" w:rsidRPr="000A29F6" w:rsidRDefault="005F6C82"/>
    <w:p w14:paraId="1DB7151D" w14:textId="77777777" w:rsidR="00784F80" w:rsidRPr="000A29F6" w:rsidRDefault="005F6C82">
      <w:r w:rsidRPr="000A29F6">
        <w:br w:type="page"/>
      </w:r>
    </w:p>
    <w:p w14:paraId="13B1BA6D" w14:textId="77777777" w:rsidR="00784F80" w:rsidRPr="000A29F6" w:rsidRDefault="00784F80">
      <w:pPr>
        <w:rPr>
          <w:color w:val="FFFFFF"/>
          <w:sz w:val="2"/>
          <w:szCs w:val="2"/>
        </w:rPr>
      </w:pPr>
    </w:p>
    <w:p w14:paraId="2449A69D" w14:textId="77777777" w:rsidR="00784F80" w:rsidRPr="00D03382" w:rsidRDefault="00784F80">
      <w:pPr>
        <w:rPr>
          <w:sz w:val="4"/>
        </w:rPr>
      </w:pPr>
    </w:p>
    <w:p w14:paraId="3889A5A9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1</w:t>
      </w:r>
      <w:r w:rsidRPr="000A29F6">
        <w:rPr>
          <w:b/>
        </w:rPr>
        <w:br/>
      </w:r>
    </w:p>
    <w:p w14:paraId="13A508F5" w14:textId="77777777" w:rsidR="00784F80" w:rsidRPr="000A29F6" w:rsidRDefault="00784F80">
      <w:pPr>
        <w:rPr>
          <w:sz w:val="2"/>
        </w:rPr>
      </w:pPr>
    </w:p>
    <w:p w14:paraId="3D555A33" w14:textId="77777777" w:rsidR="00784F80" w:rsidRPr="000A29F6" w:rsidRDefault="00784F80">
      <w:pPr>
        <w:rPr>
          <w:sz w:val="8"/>
        </w:rPr>
      </w:pPr>
    </w:p>
    <w:p w14:paraId="0E721D0A" w14:textId="77777777" w:rsidR="00784F80" w:rsidRPr="000A29F6" w:rsidRDefault="00784F80" w:rsidP="005F6C82">
      <w:pPr>
        <w:keepNext/>
        <w:spacing w:line="20" w:lineRule="auto"/>
        <w:rPr>
          <w:sz w:val="2"/>
        </w:rPr>
      </w:pPr>
    </w:p>
    <w:p w14:paraId="11C94806" w14:textId="77777777" w:rsidR="00D03382" w:rsidRPr="00506DC7" w:rsidRDefault="00D03382" w:rsidP="00D03382">
      <w:r w:rsidRPr="00506DC7">
        <w:t xml:space="preserve">Температура нагревателя идеального теплового двигателя, работающего по циклу Карно, равна </w:t>
      </w:r>
      <w:r w:rsidRPr="00506DC7">
        <w:rPr>
          <w:i/>
        </w:rPr>
        <w:t>T</w:t>
      </w:r>
      <w:r w:rsidRPr="00506DC7">
        <w:rPr>
          <w:vertAlign w:val="subscript"/>
        </w:rPr>
        <w:t>1</w:t>
      </w:r>
      <w:r w:rsidRPr="00506DC7">
        <w:t xml:space="preserve">, а температура холодильника равна </w:t>
      </w:r>
      <w:r w:rsidRPr="00506DC7">
        <w:rPr>
          <w:i/>
        </w:rPr>
        <w:t>T</w:t>
      </w:r>
      <w:r w:rsidRPr="00506DC7">
        <w:rPr>
          <w:vertAlign w:val="subscript"/>
        </w:rPr>
        <w:t>2</w:t>
      </w:r>
      <w:r w:rsidRPr="00506DC7">
        <w:t xml:space="preserve">. За цикл двигатель получает от нагревателя количество теплоты </w:t>
      </w:r>
      <w:r w:rsidRPr="00506DC7">
        <w:rPr>
          <w:i/>
          <w:lang w:val="en-US"/>
        </w:rPr>
        <w:t>Q</w:t>
      </w:r>
      <w:r w:rsidRPr="00506DC7">
        <w:rPr>
          <w:vertAlign w:val="subscript"/>
        </w:rPr>
        <w:t>1</w:t>
      </w:r>
      <w:r w:rsidRPr="00506DC7">
        <w:t xml:space="preserve">. Установите соответствие между физическими величинами и формулами, по которым их можно рассчитать. </w:t>
      </w:r>
    </w:p>
    <w:p w14:paraId="71DCCB9E" w14:textId="77777777" w:rsidR="00D03382" w:rsidRPr="00506DC7" w:rsidRDefault="00D03382" w:rsidP="00D03382">
      <w:r w:rsidRPr="00506DC7">
        <w:t>К каждой позиции первого столбца подберите соответствующую позицию второго и запишите в таблицу выбранные цифры под соответствующими буквами.</w:t>
      </w:r>
    </w:p>
    <w:p w14:paraId="3E7C6A81" w14:textId="77777777" w:rsidR="00D03382" w:rsidRPr="00506DC7" w:rsidRDefault="00D03382" w:rsidP="00D03382">
      <w:pPr>
        <w:rPr>
          <w:sz w:val="12"/>
          <w:szCs w:val="12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5"/>
        <w:gridCol w:w="3664"/>
      </w:tblGrid>
      <w:tr w:rsidR="00D03382" w:rsidRPr="00506DC7" w14:paraId="4D8FB04B" w14:textId="77777777" w:rsidTr="000770BC">
        <w:tc>
          <w:tcPr>
            <w:tcW w:w="5496" w:type="dxa"/>
          </w:tcPr>
          <w:p w14:paraId="460EA550" w14:textId="77777777" w:rsidR="00D03382" w:rsidRPr="00506DC7" w:rsidRDefault="00D03382" w:rsidP="000770BC">
            <w:pPr>
              <w:jc w:val="center"/>
            </w:pPr>
            <w:r w:rsidRPr="00506DC7">
              <w:t>ФИЗИЧЕСКИЕ ВЕЛИЧИНЫ</w:t>
            </w:r>
          </w:p>
        </w:tc>
        <w:tc>
          <w:tcPr>
            <w:tcW w:w="200" w:type="dxa"/>
          </w:tcPr>
          <w:p w14:paraId="3AE8CEB8" w14:textId="77777777" w:rsidR="00D03382" w:rsidRPr="00506DC7" w:rsidRDefault="00D03382" w:rsidP="000770BC">
            <w:pPr>
              <w:jc w:val="left"/>
            </w:pPr>
          </w:p>
        </w:tc>
        <w:tc>
          <w:tcPr>
            <w:tcW w:w="3664" w:type="dxa"/>
          </w:tcPr>
          <w:p w14:paraId="104F4ED3" w14:textId="77777777" w:rsidR="00D03382" w:rsidRPr="00506DC7" w:rsidRDefault="00D03382" w:rsidP="000770BC">
            <w:pPr>
              <w:jc w:val="center"/>
            </w:pPr>
            <w:r w:rsidRPr="00506DC7">
              <w:t>ФОРМУЛЫ</w:t>
            </w:r>
          </w:p>
        </w:tc>
      </w:tr>
      <w:tr w:rsidR="00D03382" w:rsidRPr="00506DC7" w14:paraId="77D1E97D" w14:textId="77777777" w:rsidTr="000770BC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D03382" w:rsidRPr="00506DC7" w14:paraId="3E5D8BDC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C6B1D91" w14:textId="77777777" w:rsidR="00D03382" w:rsidRPr="00506DC7" w:rsidRDefault="00D03382" w:rsidP="000770BC">
                  <w:pPr>
                    <w:jc w:val="left"/>
                  </w:pPr>
                  <w:r w:rsidRPr="00506DC7">
                    <w:t>А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5A01DE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1C067259" w14:textId="77777777" w:rsidR="00D03382" w:rsidRPr="00506DC7" w:rsidRDefault="00D03382" w:rsidP="000770BC">
                  <w:r w:rsidRPr="00506DC7">
                    <w:t>количество теплоты, отдаваемое двигателем за цикл холодильнику</w:t>
                  </w:r>
                </w:p>
              </w:tc>
            </w:tr>
            <w:tr w:rsidR="00D03382" w:rsidRPr="00506DC7" w14:paraId="3D463124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25CB545C" w14:textId="77777777" w:rsidR="00D03382" w:rsidRPr="00506DC7" w:rsidRDefault="00D03382" w:rsidP="000770BC">
                  <w:pPr>
                    <w:jc w:val="left"/>
                  </w:pPr>
                  <w:r w:rsidRPr="00506DC7">
                    <w:t>Б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0470144F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5AC7C7BB" w14:textId="77777777" w:rsidR="00D03382" w:rsidRPr="00506DC7" w:rsidRDefault="00D03382" w:rsidP="000770BC">
                  <w:r w:rsidRPr="00506DC7">
                    <w:t>КПД двигателя</w:t>
                  </w:r>
                </w:p>
              </w:tc>
            </w:tr>
          </w:tbl>
          <w:p w14:paraId="48D8149C" w14:textId="77777777" w:rsidR="00D03382" w:rsidRPr="00506DC7" w:rsidRDefault="00D03382" w:rsidP="000770BC">
            <w:pPr>
              <w:jc w:val="left"/>
            </w:pPr>
          </w:p>
        </w:tc>
        <w:tc>
          <w:tcPr>
            <w:tcW w:w="200" w:type="dxa"/>
          </w:tcPr>
          <w:p w14:paraId="249B790B" w14:textId="77777777" w:rsidR="00D03382" w:rsidRPr="00506DC7" w:rsidRDefault="00D03382" w:rsidP="000770BC">
            <w:pPr>
              <w:jc w:val="left"/>
            </w:pPr>
          </w:p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D03382" w:rsidRPr="00506DC7" w14:paraId="092FE2B7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7B7F62B3" w14:textId="77777777" w:rsidR="00D03382" w:rsidRPr="00506DC7" w:rsidRDefault="00D03382" w:rsidP="000770BC">
                  <w:r w:rsidRPr="00506DC7">
                    <w:t>1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60FA66B6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01432D5C" w14:textId="77777777" w:rsidR="00D03382" w:rsidRPr="00506DC7" w:rsidRDefault="00D03382" w:rsidP="000770BC">
                  <w:r w:rsidRPr="00506DC7">
                    <w:rPr>
                      <w:rFonts w:eastAsia="Calibri"/>
                      <w:position w:val="-32"/>
                    </w:rPr>
                    <w:object w:dxaOrig="740" w:dyaOrig="780" w14:anchorId="7989D840">
                      <v:shape id="_x0000_i1031" type="#_x0000_t75" style="width:37.5pt;height:38.25pt" o:ole="">
                        <v:imagedata r:id="rId24" o:title=""/>
                      </v:shape>
                      <o:OLEObject Type="Embed" ProgID="Equation.DSMT4" ShapeID="_x0000_i1031" DrawAspect="Content" ObjectID="_1740380397" r:id="rId25"/>
                    </w:object>
                  </w:r>
                </w:p>
              </w:tc>
            </w:tr>
            <w:tr w:rsidR="00D03382" w:rsidRPr="00506DC7" w14:paraId="2BD9D3CA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0D19341E" w14:textId="77777777" w:rsidR="00D03382" w:rsidRPr="00506DC7" w:rsidRDefault="00D03382" w:rsidP="000770BC">
                  <w:r w:rsidRPr="00506DC7">
                    <w:t>2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1AF11344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2D7CE7EA" w14:textId="77777777" w:rsidR="00D03382" w:rsidRPr="00506DC7" w:rsidRDefault="00D03382" w:rsidP="000770BC">
                  <w:r w:rsidRPr="00506DC7">
                    <w:rPr>
                      <w:rFonts w:eastAsia="Calibri"/>
                      <w:position w:val="-32"/>
                    </w:rPr>
                    <w:object w:dxaOrig="1399" w:dyaOrig="780" w14:anchorId="383A1992">
                      <v:shape id="_x0000_i1032" type="#_x0000_t75" style="width:69pt;height:38.25pt" o:ole="">
                        <v:imagedata r:id="rId26" o:title=""/>
                      </v:shape>
                      <o:OLEObject Type="Embed" ProgID="Equation.DSMT4" ShapeID="_x0000_i1032" DrawAspect="Content" ObjectID="_1740380398" r:id="rId27"/>
                    </w:object>
                  </w:r>
                </w:p>
              </w:tc>
            </w:tr>
            <w:tr w:rsidR="00D03382" w:rsidRPr="00506DC7" w14:paraId="5B8DA146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5E9EAB0F" w14:textId="77777777" w:rsidR="00D03382" w:rsidRPr="00506DC7" w:rsidRDefault="00D03382" w:rsidP="000770BC">
                  <w:r w:rsidRPr="00506DC7">
                    <w:t>3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08154943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33A8533A" w14:textId="77777777" w:rsidR="00D03382" w:rsidRPr="00506DC7" w:rsidRDefault="00D03382" w:rsidP="000770BC">
                  <w:r w:rsidRPr="00506DC7">
                    <w:rPr>
                      <w:rFonts w:eastAsia="Calibri"/>
                      <w:position w:val="-32"/>
                    </w:rPr>
                    <w:object w:dxaOrig="900" w:dyaOrig="780" w14:anchorId="27F3B581">
                      <v:shape id="_x0000_i1033" type="#_x0000_t75" style="width:44.25pt;height:38.25pt" o:ole="">
                        <v:imagedata r:id="rId28" o:title=""/>
                      </v:shape>
                      <o:OLEObject Type="Embed" ProgID="Equation.DSMT4" ShapeID="_x0000_i1033" DrawAspect="Content" ObjectID="_1740380399" r:id="rId29"/>
                    </w:object>
                  </w:r>
                </w:p>
              </w:tc>
            </w:tr>
            <w:tr w:rsidR="00D03382" w:rsidRPr="00506DC7" w14:paraId="2BBC8928" w14:textId="77777777" w:rsidTr="000770BC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6370E606" w14:textId="77777777" w:rsidR="00D03382" w:rsidRPr="00506DC7" w:rsidRDefault="00D03382" w:rsidP="000770BC">
                  <w:r w:rsidRPr="00506DC7">
                    <w:t>4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7D356E16" w14:textId="77777777" w:rsidR="00D03382" w:rsidRPr="00506DC7" w:rsidRDefault="00D03382" w:rsidP="000770BC">
                  <w:pPr>
                    <w:spacing w:line="20" w:lineRule="auto"/>
                  </w:pPr>
                </w:p>
                <w:p w14:paraId="05CD3024" w14:textId="77777777" w:rsidR="00D03382" w:rsidRPr="00506DC7" w:rsidRDefault="00D03382" w:rsidP="000770BC">
                  <w:r w:rsidRPr="00506DC7">
                    <w:rPr>
                      <w:rFonts w:eastAsia="Calibri"/>
                      <w:position w:val="-32"/>
                    </w:rPr>
                    <w:object w:dxaOrig="680" w:dyaOrig="780" w14:anchorId="4B86E9EF">
                      <v:shape id="_x0000_i1034" type="#_x0000_t75" style="width:33.75pt;height:38.25pt" o:ole="">
                        <v:imagedata r:id="rId30" o:title=""/>
                      </v:shape>
                      <o:OLEObject Type="Embed" ProgID="Equation.DSMT4" ShapeID="_x0000_i1034" DrawAspect="Content" ObjectID="_1740380400" r:id="rId31"/>
                    </w:object>
                  </w:r>
                </w:p>
              </w:tc>
            </w:tr>
          </w:tbl>
          <w:p w14:paraId="7AE68038" w14:textId="77777777" w:rsidR="00D03382" w:rsidRPr="00506DC7" w:rsidRDefault="00D03382" w:rsidP="000770BC">
            <w:pPr>
              <w:jc w:val="left"/>
            </w:pPr>
          </w:p>
        </w:tc>
      </w:tr>
    </w:tbl>
    <w:p w14:paraId="4AF75812" w14:textId="77777777" w:rsidR="00D03382" w:rsidRPr="00506DC7" w:rsidRDefault="00D03382" w:rsidP="00D03382">
      <w:pPr>
        <w:rPr>
          <w:sz w:val="12"/>
          <w:szCs w:val="12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851"/>
        <w:gridCol w:w="850"/>
      </w:tblGrid>
      <w:tr w:rsidR="00D03382" w:rsidRPr="00506DC7" w14:paraId="05F5C204" w14:textId="77777777" w:rsidTr="000770BC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DFA8787" w14:textId="77777777" w:rsidR="00D03382" w:rsidRPr="00506DC7" w:rsidRDefault="00D03382" w:rsidP="000770BC">
            <w:pPr>
              <w:jc w:val="left"/>
            </w:pPr>
            <w:r w:rsidRPr="00506DC7">
              <w:t>Ответ: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2E097A" w14:textId="77777777" w:rsidR="00D03382" w:rsidRPr="00506DC7" w:rsidRDefault="00D03382" w:rsidP="000770BC">
            <w:pPr>
              <w:jc w:val="center"/>
            </w:pPr>
            <w:r w:rsidRPr="00506DC7">
              <w:t>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E7972" w14:textId="77777777" w:rsidR="00D03382" w:rsidRPr="00506DC7" w:rsidRDefault="00D03382" w:rsidP="000770BC">
            <w:pPr>
              <w:jc w:val="center"/>
            </w:pPr>
            <w:r w:rsidRPr="00506DC7">
              <w:t>Б</w:t>
            </w:r>
          </w:p>
        </w:tc>
      </w:tr>
      <w:tr w:rsidR="00D03382" w:rsidRPr="00506DC7" w14:paraId="58695722" w14:textId="77777777" w:rsidTr="000770BC">
        <w:tc>
          <w:tcPr>
            <w:tcW w:w="1134" w:type="dxa"/>
            <w:vMerge/>
            <w:tcBorders>
              <w:left w:val="nil"/>
              <w:bottom w:val="nil"/>
            </w:tcBorders>
          </w:tcPr>
          <w:p w14:paraId="4020BE63" w14:textId="77777777" w:rsidR="00D03382" w:rsidRPr="00506DC7" w:rsidRDefault="00D03382" w:rsidP="000770BC">
            <w:pPr>
              <w:jc w:val="left"/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4B8E0" w14:textId="54172626" w:rsidR="00D03382" w:rsidRPr="00506DC7" w:rsidRDefault="00D03382" w:rsidP="000770BC">
            <w:pPr>
              <w:jc w:val="center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4C34" w14:textId="24A47487" w:rsidR="00D03382" w:rsidRPr="00506DC7" w:rsidRDefault="00D03382" w:rsidP="000770BC">
            <w:pPr>
              <w:jc w:val="center"/>
            </w:pPr>
          </w:p>
        </w:tc>
      </w:tr>
    </w:tbl>
    <w:p w14:paraId="66F3CB62" w14:textId="3D78C8E3" w:rsidR="00D03382" w:rsidRDefault="00D03382" w:rsidP="005F6C82">
      <w:pPr>
        <w:tabs>
          <w:tab w:val="left" w:pos="0"/>
          <w:tab w:val="left" w:pos="907"/>
          <w:tab w:val="left" w:pos="5103"/>
          <w:tab w:val="left" w:pos="5443"/>
        </w:tabs>
        <w:spacing w:line="230" w:lineRule="auto"/>
      </w:pPr>
    </w:p>
    <w:p w14:paraId="5DBF7C30" w14:textId="77777777" w:rsidR="00E844A7" w:rsidRDefault="00E844A7" w:rsidP="005F6C82">
      <w:pPr>
        <w:tabs>
          <w:tab w:val="left" w:pos="0"/>
          <w:tab w:val="left" w:pos="907"/>
          <w:tab w:val="left" w:pos="5103"/>
          <w:tab w:val="left" w:pos="5443"/>
        </w:tabs>
        <w:spacing w:line="230" w:lineRule="auto"/>
      </w:pPr>
    </w:p>
    <w:p w14:paraId="1660AB63" w14:textId="77777777" w:rsidR="00784F80" w:rsidRPr="000A29F6" w:rsidRDefault="00784F80">
      <w:pPr>
        <w:rPr>
          <w:color w:val="FFFFFF"/>
          <w:sz w:val="2"/>
          <w:szCs w:val="2"/>
        </w:rPr>
      </w:pPr>
    </w:p>
    <w:p w14:paraId="159BBE19" w14:textId="77777777" w:rsidR="00784F80" w:rsidRPr="000A29F6" w:rsidRDefault="00784F80">
      <w:pPr>
        <w:rPr>
          <w:sz w:val="4"/>
          <w:lang w:val="en-US"/>
        </w:rPr>
      </w:pPr>
    </w:p>
    <w:p w14:paraId="12D8835A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2</w:t>
      </w:r>
      <w:r w:rsidRPr="000A29F6">
        <w:rPr>
          <w:b/>
        </w:rPr>
        <w:br/>
      </w:r>
    </w:p>
    <w:p w14:paraId="1733C500" w14:textId="77777777" w:rsidR="00784F80" w:rsidRPr="000A29F6" w:rsidRDefault="00784F80">
      <w:pPr>
        <w:rPr>
          <w:sz w:val="2"/>
        </w:rPr>
      </w:pPr>
    </w:p>
    <w:p w14:paraId="38195868" w14:textId="77777777" w:rsidR="00784F80" w:rsidRPr="000A29F6" w:rsidRDefault="00784F80">
      <w:pPr>
        <w:rPr>
          <w:sz w:val="8"/>
        </w:rPr>
      </w:pPr>
    </w:p>
    <w:p w14:paraId="3F616B98" w14:textId="77777777" w:rsidR="00CF1D79" w:rsidRPr="000A29F6" w:rsidRDefault="00CF1D79" w:rsidP="00CF1D79">
      <w:pPr>
        <w:rPr>
          <w:sz w:val="2"/>
        </w:rPr>
      </w:pPr>
      <w:r w:rsidRPr="000A29F6">
        <w:t xml:space="preserve">Во сколько раз уменьшится модуль сил взаимодействия двух небольших металлических шариков одинакового диаметра, имеющих заряды </w:t>
      </w:r>
      <w:r w:rsidRPr="000A29F6">
        <w:rPr>
          <w:i/>
          <w:iCs/>
          <w:lang w:val="en-US"/>
        </w:rPr>
        <w:t>q</w:t>
      </w:r>
      <w:r w:rsidRPr="000A29F6">
        <w:rPr>
          <w:vertAlign w:val="subscript"/>
        </w:rPr>
        <w:t>1</w:t>
      </w:r>
      <w:r w:rsidRPr="000A29F6">
        <w:rPr>
          <w:vertAlign w:val="subscript"/>
          <w:lang w:val="en-US"/>
        </w:rPr>
        <w:t> </w:t>
      </w:r>
      <w:r w:rsidRPr="000A29F6">
        <w:t>=</w:t>
      </w:r>
      <w:r w:rsidRPr="000A29F6">
        <w:rPr>
          <w:lang w:val="en-US"/>
        </w:rPr>
        <w:t> </w:t>
      </w:r>
      <w:r w:rsidRPr="000A29F6">
        <w:t>+6 </w:t>
      </w:r>
      <w:proofErr w:type="spellStart"/>
      <w:r w:rsidRPr="000A29F6">
        <w:t>нКл</w:t>
      </w:r>
      <w:proofErr w:type="spellEnd"/>
      <w:r w:rsidRPr="000A29F6">
        <w:t xml:space="preserve"> и </w:t>
      </w:r>
      <w:r w:rsidRPr="000A29F6">
        <w:rPr>
          <w:i/>
          <w:iCs/>
          <w:lang w:val="en-US"/>
        </w:rPr>
        <w:t>q</w:t>
      </w:r>
      <w:r w:rsidRPr="000A29F6">
        <w:rPr>
          <w:vertAlign w:val="subscript"/>
        </w:rPr>
        <w:t>2 </w:t>
      </w:r>
      <w:r w:rsidRPr="000A29F6">
        <w:t>= –2 </w:t>
      </w:r>
      <w:proofErr w:type="spellStart"/>
      <w:r w:rsidRPr="000A29F6">
        <w:t>нКл</w:t>
      </w:r>
      <w:proofErr w:type="spellEnd"/>
      <w:r w:rsidRPr="000A29F6">
        <w:t xml:space="preserve">, если шарики привести в соприкосновение и раздвинуть </w:t>
      </w:r>
      <w:r w:rsidRPr="000A29F6">
        <w:br/>
        <w:t>на прежнее расстояние?</w:t>
      </w:r>
    </w:p>
    <w:p w14:paraId="17696995" w14:textId="77777777" w:rsidR="00CF1D79" w:rsidRPr="000A29F6" w:rsidRDefault="00CF1D79" w:rsidP="00CF1D79">
      <w:pPr>
        <w:rPr>
          <w:sz w:val="2"/>
        </w:rPr>
      </w:pPr>
    </w:p>
    <w:p w14:paraId="420437EB" w14:textId="77777777" w:rsidR="00CF1D79" w:rsidRPr="000A29F6" w:rsidRDefault="00CF1D79" w:rsidP="00CF1D79">
      <w:pPr>
        <w:keepNext/>
        <w:rPr>
          <w:b/>
          <w:sz w:val="8"/>
        </w:rPr>
      </w:pPr>
    </w:p>
    <w:p w14:paraId="36E21474" w14:textId="77777777" w:rsidR="00CF1D79" w:rsidRPr="000A29F6" w:rsidRDefault="00CF1D79" w:rsidP="00CF1D79">
      <w:pPr>
        <w:rPr>
          <w:sz w:val="20"/>
          <w:szCs w:val="20"/>
        </w:rPr>
      </w:pPr>
    </w:p>
    <w:p w14:paraId="1A377711" w14:textId="5544C8C6" w:rsidR="00CF1D79" w:rsidRPr="000A29F6" w:rsidRDefault="00CF1D79" w:rsidP="00CF1D79">
      <w:r w:rsidRPr="000A29F6">
        <w:t>Ответ: в ___________________________ раз(а).</w:t>
      </w:r>
    </w:p>
    <w:p w14:paraId="5CDF813E" w14:textId="160C2178" w:rsidR="00784F80" w:rsidRDefault="00784F80"/>
    <w:p w14:paraId="6A6CBEE0" w14:textId="77777777" w:rsidR="00E844A7" w:rsidRPr="000A29F6" w:rsidRDefault="00E844A7"/>
    <w:p w14:paraId="056E1EF7" w14:textId="77777777" w:rsidR="00784F80" w:rsidRPr="000A29F6" w:rsidRDefault="00784F80">
      <w:pPr>
        <w:rPr>
          <w:color w:val="FFFFFF"/>
          <w:sz w:val="2"/>
          <w:szCs w:val="2"/>
        </w:rPr>
      </w:pPr>
    </w:p>
    <w:p w14:paraId="6CA68B5F" w14:textId="77777777" w:rsidR="00784F80" w:rsidRPr="000A29F6" w:rsidRDefault="00784F80">
      <w:pPr>
        <w:rPr>
          <w:sz w:val="4"/>
        </w:rPr>
      </w:pPr>
    </w:p>
    <w:p w14:paraId="4C3DAAB4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3</w:t>
      </w:r>
      <w:r w:rsidRPr="000A29F6">
        <w:rPr>
          <w:b/>
        </w:rPr>
        <w:br/>
      </w:r>
    </w:p>
    <w:p w14:paraId="74CAAA82" w14:textId="77777777" w:rsidR="00784F80" w:rsidRPr="000A29F6" w:rsidRDefault="00784F80">
      <w:pPr>
        <w:rPr>
          <w:sz w:val="2"/>
        </w:rPr>
      </w:pPr>
    </w:p>
    <w:p w14:paraId="1DFC2561" w14:textId="77777777" w:rsidR="00784F80" w:rsidRPr="000A29F6" w:rsidRDefault="00784F80">
      <w:pPr>
        <w:rPr>
          <w:sz w:val="8"/>
        </w:rPr>
      </w:pPr>
    </w:p>
    <w:p w14:paraId="6D32C04B" w14:textId="77777777" w:rsidR="00F230E9" w:rsidRPr="000A29F6" w:rsidRDefault="00F230E9" w:rsidP="00F230E9">
      <w:pPr>
        <w:rPr>
          <w:sz w:val="2"/>
        </w:rPr>
      </w:pPr>
      <w:r w:rsidRPr="000A29F6">
        <w:t xml:space="preserve">Прямолинейный проводник длиной </w:t>
      </w:r>
      <w:r w:rsidRPr="000A29F6">
        <w:rPr>
          <w:i/>
          <w:iCs/>
          <w:lang w:val="en-US"/>
        </w:rPr>
        <w:t>L</w:t>
      </w:r>
      <w:r w:rsidRPr="000A29F6">
        <w:rPr>
          <w:iCs/>
        </w:rPr>
        <w:t xml:space="preserve">, по которому протекает ток </w:t>
      </w:r>
      <w:r w:rsidRPr="000A29F6">
        <w:rPr>
          <w:i/>
          <w:iCs/>
          <w:lang w:val="en-US"/>
        </w:rPr>
        <w:t>I</w:t>
      </w:r>
      <w:r w:rsidRPr="000A29F6">
        <w:rPr>
          <w:iCs/>
        </w:rPr>
        <w:t>,</w:t>
      </w:r>
      <w:r w:rsidRPr="000A29F6">
        <w:t xml:space="preserve"> помещён в однородное магнитное поле перпендикулярно линиям индукции </w:t>
      </w:r>
      <w:bookmarkStart w:id="3" w:name="MTBlankEqn"/>
      <w:r w:rsidRPr="000A29F6">
        <w:rPr>
          <w:position w:val="-6"/>
        </w:rPr>
        <w:object w:dxaOrig="300" w:dyaOrig="380" w14:anchorId="2EF48A46">
          <v:shape id="_x0000_i1035" type="#_x0000_t75" style="width:15pt;height:18.75pt" o:ole="">
            <v:imagedata r:id="rId32" o:title=""/>
          </v:shape>
          <o:OLEObject Type="Embed" ProgID="Equation.DSMT4" ShapeID="_x0000_i1035" DrawAspect="Content" ObjectID="_1740380401" r:id="rId33"/>
        </w:object>
      </w:r>
      <w:bookmarkEnd w:id="3"/>
      <w:r w:rsidRPr="000A29F6">
        <w:t xml:space="preserve"> </w:t>
      </w:r>
      <w:r w:rsidRPr="000A29F6">
        <w:br/>
        <w:t xml:space="preserve">Во сколько раз уменьшится сила Ампера, действующая на проводник, если его длину увеличить в 2 раза, индукцию магнитного поля уменьшить в 4 раза, </w:t>
      </w:r>
      <w:r w:rsidRPr="000A29F6">
        <w:br/>
        <w:t>а силу тока в проводнике поддерживать прежней?</w:t>
      </w:r>
    </w:p>
    <w:p w14:paraId="4F07F714" w14:textId="77777777" w:rsidR="00F230E9" w:rsidRPr="000A29F6" w:rsidRDefault="00F230E9" w:rsidP="00F230E9">
      <w:pPr>
        <w:rPr>
          <w:sz w:val="2"/>
        </w:rPr>
      </w:pPr>
    </w:p>
    <w:p w14:paraId="7F9EA197" w14:textId="77777777" w:rsidR="00F230E9" w:rsidRPr="000A29F6" w:rsidRDefault="00F230E9" w:rsidP="00F230E9">
      <w:pPr>
        <w:keepNext/>
        <w:rPr>
          <w:b/>
          <w:sz w:val="8"/>
        </w:rPr>
      </w:pPr>
    </w:p>
    <w:p w14:paraId="03AA0A35" w14:textId="77777777" w:rsidR="00F230E9" w:rsidRPr="000A29F6" w:rsidRDefault="00F230E9" w:rsidP="00F230E9">
      <w:pPr>
        <w:rPr>
          <w:sz w:val="20"/>
          <w:szCs w:val="20"/>
        </w:rPr>
      </w:pPr>
    </w:p>
    <w:p w14:paraId="2D56398B" w14:textId="37E9993E" w:rsidR="00F230E9" w:rsidRPr="000A29F6" w:rsidRDefault="00F230E9" w:rsidP="00F230E9">
      <w:r w:rsidRPr="000A29F6">
        <w:t>Ответ: в ___________________________ раз(а).</w:t>
      </w:r>
    </w:p>
    <w:p w14:paraId="5FEA5C5D" w14:textId="68E37FBF" w:rsidR="00784F80" w:rsidRDefault="00784F80"/>
    <w:p w14:paraId="7AA8C38F" w14:textId="37634AD9" w:rsidR="00E844A7" w:rsidRDefault="00E844A7"/>
    <w:p w14:paraId="773B3115" w14:textId="77777777" w:rsidR="00E844A7" w:rsidRPr="000A29F6" w:rsidRDefault="00E844A7"/>
    <w:p w14:paraId="3CE657F1" w14:textId="77777777" w:rsidR="00784F80" w:rsidRPr="000A29F6" w:rsidRDefault="00784F80">
      <w:pPr>
        <w:rPr>
          <w:color w:val="FFFFFF"/>
          <w:sz w:val="2"/>
          <w:szCs w:val="2"/>
        </w:rPr>
      </w:pPr>
    </w:p>
    <w:p w14:paraId="6BC89190" w14:textId="77777777" w:rsidR="00784F80" w:rsidRPr="000A29F6" w:rsidRDefault="00784F80">
      <w:pPr>
        <w:rPr>
          <w:sz w:val="4"/>
        </w:rPr>
      </w:pPr>
    </w:p>
    <w:p w14:paraId="0885396D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1</w:t>
      </w:r>
      <w:r w:rsidR="00E603C3" w:rsidRPr="000A29F6">
        <w:rPr>
          <w:b/>
        </w:rPr>
        <w:t>4</w:t>
      </w:r>
      <w:r w:rsidRPr="000A29F6">
        <w:rPr>
          <w:b/>
        </w:rPr>
        <w:br/>
      </w:r>
    </w:p>
    <w:p w14:paraId="79F8C4AA" w14:textId="77777777" w:rsidR="00784F80" w:rsidRPr="000A29F6" w:rsidRDefault="00784F80">
      <w:pPr>
        <w:rPr>
          <w:sz w:val="2"/>
        </w:rPr>
      </w:pPr>
    </w:p>
    <w:p w14:paraId="579DA531" w14:textId="77777777" w:rsidR="007D1B21" w:rsidRPr="000A29F6" w:rsidRDefault="007D1B21" w:rsidP="007D1B21">
      <w:pPr>
        <w:rPr>
          <w:sz w:val="2"/>
        </w:rPr>
      </w:pPr>
      <w:r w:rsidRPr="000A29F6">
        <w:t xml:space="preserve">На шахматной доске на расстоянии </w:t>
      </w:r>
      <w:r w:rsidR="00F966AD">
        <w:t>шести</w:t>
      </w:r>
      <w:r w:rsidRPr="000A29F6">
        <w:t xml:space="preserve"> клеток от вертикального плоского зеркала стоит ладья. На сколько уменьшится расстояние между ладьей и ее изображением, если ее на три клетки придвинуть к зеркалу?</w:t>
      </w:r>
    </w:p>
    <w:p w14:paraId="55D73752" w14:textId="77777777" w:rsidR="007D1B21" w:rsidRPr="000A29F6" w:rsidRDefault="007D1B21" w:rsidP="007D1B21">
      <w:pPr>
        <w:rPr>
          <w:sz w:val="2"/>
        </w:rPr>
      </w:pPr>
    </w:p>
    <w:p w14:paraId="3C721B8E" w14:textId="77777777" w:rsidR="007D1B21" w:rsidRPr="000A29F6" w:rsidRDefault="007D1B21" w:rsidP="007D1B21">
      <w:pPr>
        <w:keepNext/>
        <w:rPr>
          <w:b/>
          <w:sz w:val="8"/>
        </w:rPr>
      </w:pPr>
    </w:p>
    <w:p w14:paraId="0097FD77" w14:textId="77777777" w:rsidR="007D1B21" w:rsidRPr="000A29F6" w:rsidRDefault="007D1B21" w:rsidP="007D1B21">
      <w:pPr>
        <w:rPr>
          <w:sz w:val="20"/>
          <w:szCs w:val="20"/>
        </w:rPr>
      </w:pPr>
    </w:p>
    <w:p w14:paraId="61E380C4" w14:textId="71107C34" w:rsidR="007D1B21" w:rsidRPr="000A29F6" w:rsidRDefault="007D1B21" w:rsidP="007D1B21">
      <w:r w:rsidRPr="000A29F6">
        <w:t>Ответ: на___________________________ клеток(</w:t>
      </w:r>
      <w:proofErr w:type="spellStart"/>
      <w:r w:rsidRPr="000A29F6">
        <w:t>ки</w:t>
      </w:r>
      <w:proofErr w:type="spellEnd"/>
      <w:r w:rsidRPr="000A29F6">
        <w:t>).</w:t>
      </w:r>
    </w:p>
    <w:p w14:paraId="6FCFC46E" w14:textId="77777777" w:rsidR="007D1B21" w:rsidRPr="000A29F6" w:rsidRDefault="007D1B21" w:rsidP="007D1B21"/>
    <w:p w14:paraId="10AFA47A" w14:textId="77777777" w:rsidR="00784F80" w:rsidRPr="000A29F6" w:rsidRDefault="00784F80">
      <w:pPr>
        <w:rPr>
          <w:color w:val="FFFFFF"/>
          <w:sz w:val="2"/>
          <w:szCs w:val="2"/>
        </w:rPr>
      </w:pPr>
    </w:p>
    <w:p w14:paraId="3D45A12E" w14:textId="77777777" w:rsidR="00784F80" w:rsidRPr="0080577A" w:rsidRDefault="00784F80">
      <w:pPr>
        <w:rPr>
          <w:sz w:val="4"/>
        </w:rPr>
      </w:pPr>
    </w:p>
    <w:p w14:paraId="334538C7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5</w:t>
      </w:r>
      <w:r w:rsidRPr="000A29F6">
        <w:rPr>
          <w:b/>
        </w:rPr>
        <w:br/>
      </w:r>
    </w:p>
    <w:p w14:paraId="01A006AF" w14:textId="77777777" w:rsidR="00784F80" w:rsidRPr="000A29F6" w:rsidRDefault="00784F80">
      <w:pPr>
        <w:rPr>
          <w:sz w:val="2"/>
        </w:rPr>
      </w:pPr>
    </w:p>
    <w:p w14:paraId="732D19A0" w14:textId="77777777" w:rsidR="00784F80" w:rsidRPr="000A29F6" w:rsidRDefault="00784F80">
      <w:pPr>
        <w:rPr>
          <w:sz w:val="8"/>
        </w:rPr>
      </w:pPr>
    </w:p>
    <w:p w14:paraId="243CF5DB" w14:textId="77777777" w:rsidR="00FB1918" w:rsidRPr="000A29F6" w:rsidRDefault="00FB1918" w:rsidP="00FB1918">
      <w:pPr>
        <w:spacing w:line="20" w:lineRule="auto"/>
        <w:rPr>
          <w:sz w:val="2"/>
          <w:szCs w:val="20"/>
        </w:rPr>
      </w:pPr>
    </w:p>
    <w:p w14:paraId="384A2277" w14:textId="77777777" w:rsidR="0080577A" w:rsidRPr="00AC03B9" w:rsidRDefault="0080577A" w:rsidP="0080577A">
      <w:pPr>
        <w:tabs>
          <w:tab w:val="left" w:pos="142"/>
        </w:tabs>
        <w:spacing w:before="140" w:after="60" w:line="280" w:lineRule="atLeast"/>
        <w:rPr>
          <w:rFonts w:ascii="SchoolBookCTT Cyr" w:hAnsi="SchoolBookCTT Cyr"/>
        </w:rPr>
      </w:pPr>
      <w:r w:rsidRPr="00AC03B9">
        <w:rPr>
          <w:rFonts w:ascii="SchoolBookCTT Cyr" w:hAnsi="SchoolBookCTT Cyr"/>
        </w:rPr>
        <w:t>В идеальном колебательном контуре происходят свободные электромагнитные колебания. Изменение заряда конденсатора в колебательном контуре с течением времени показано в таблице.</w:t>
      </w:r>
    </w:p>
    <w:p w14:paraId="0F191224" w14:textId="77777777" w:rsidR="0080577A" w:rsidRPr="00AC03B9" w:rsidRDefault="0080577A" w:rsidP="0080577A">
      <w:pPr>
        <w:tabs>
          <w:tab w:val="left" w:pos="142"/>
        </w:tabs>
        <w:spacing w:before="140" w:after="60"/>
        <w:rPr>
          <w:rFonts w:ascii="SchoolBookCTT Cyr" w:hAnsi="SchoolBookCTT Cyr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41"/>
        <w:gridCol w:w="770"/>
        <w:gridCol w:w="772"/>
        <w:gridCol w:w="770"/>
        <w:gridCol w:w="772"/>
        <w:gridCol w:w="770"/>
        <w:gridCol w:w="772"/>
        <w:gridCol w:w="770"/>
        <w:gridCol w:w="772"/>
        <w:gridCol w:w="770"/>
        <w:gridCol w:w="766"/>
      </w:tblGrid>
      <w:tr w:rsidR="0080577A" w:rsidRPr="00AC03B9" w14:paraId="29B6DDCE" w14:textId="77777777" w:rsidTr="000770BC">
        <w:tc>
          <w:tcPr>
            <w:tcW w:w="878" w:type="pct"/>
          </w:tcPr>
          <w:p w14:paraId="4FD99990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i/>
                <w:iCs/>
                <w:lang w:val="en-US"/>
              </w:rPr>
              <w:t>t</w:t>
            </w:r>
            <w:r w:rsidRPr="00AC03B9">
              <w:rPr>
                <w:rFonts w:ascii="SchoolBookCTT" w:hAnsi="SchoolBookCTT"/>
                <w:lang w:val="en-US"/>
              </w:rPr>
              <w:t>, 10</w:t>
            </w:r>
            <w:r w:rsidRPr="00AC03B9">
              <w:rPr>
                <w:rFonts w:ascii="SchoolBookCTT" w:hAnsi="SchoolBookCTT"/>
                <w:vertAlign w:val="superscript"/>
                <w:lang w:val="en-US"/>
              </w:rPr>
              <w:t>–6</w:t>
            </w:r>
            <w:r w:rsidRPr="00AC03B9">
              <w:rPr>
                <w:rFonts w:ascii="SchoolBookCTT" w:hAnsi="SchoolBookCTT"/>
                <w:lang w:val="en-US"/>
              </w:rPr>
              <w:t xml:space="preserve"> c</w:t>
            </w:r>
          </w:p>
        </w:tc>
        <w:tc>
          <w:tcPr>
            <w:tcW w:w="412" w:type="pct"/>
          </w:tcPr>
          <w:p w14:paraId="69E502C6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0</w:t>
            </w:r>
          </w:p>
        </w:tc>
        <w:tc>
          <w:tcPr>
            <w:tcW w:w="413" w:type="pct"/>
          </w:tcPr>
          <w:p w14:paraId="11A8617D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2</w:t>
            </w:r>
          </w:p>
        </w:tc>
        <w:tc>
          <w:tcPr>
            <w:tcW w:w="412" w:type="pct"/>
          </w:tcPr>
          <w:p w14:paraId="03B0C00C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4</w:t>
            </w:r>
          </w:p>
        </w:tc>
        <w:tc>
          <w:tcPr>
            <w:tcW w:w="413" w:type="pct"/>
          </w:tcPr>
          <w:p w14:paraId="2EC43259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6</w:t>
            </w:r>
          </w:p>
        </w:tc>
        <w:tc>
          <w:tcPr>
            <w:tcW w:w="412" w:type="pct"/>
          </w:tcPr>
          <w:p w14:paraId="37CC5DB2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8</w:t>
            </w:r>
          </w:p>
        </w:tc>
        <w:tc>
          <w:tcPr>
            <w:tcW w:w="413" w:type="pct"/>
          </w:tcPr>
          <w:p w14:paraId="36333594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0</w:t>
            </w:r>
          </w:p>
        </w:tc>
        <w:tc>
          <w:tcPr>
            <w:tcW w:w="412" w:type="pct"/>
          </w:tcPr>
          <w:p w14:paraId="659B4648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2</w:t>
            </w:r>
          </w:p>
        </w:tc>
        <w:tc>
          <w:tcPr>
            <w:tcW w:w="413" w:type="pct"/>
          </w:tcPr>
          <w:p w14:paraId="10E417FE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4</w:t>
            </w:r>
          </w:p>
        </w:tc>
        <w:tc>
          <w:tcPr>
            <w:tcW w:w="412" w:type="pct"/>
          </w:tcPr>
          <w:p w14:paraId="19792AF7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6</w:t>
            </w:r>
          </w:p>
        </w:tc>
        <w:tc>
          <w:tcPr>
            <w:tcW w:w="410" w:type="pct"/>
          </w:tcPr>
          <w:p w14:paraId="58720857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8</w:t>
            </w:r>
          </w:p>
        </w:tc>
      </w:tr>
      <w:tr w:rsidR="0080577A" w:rsidRPr="00AC03B9" w14:paraId="36C778DF" w14:textId="77777777" w:rsidTr="000770BC">
        <w:tc>
          <w:tcPr>
            <w:tcW w:w="878" w:type="pct"/>
          </w:tcPr>
          <w:p w14:paraId="6767E666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i/>
                <w:iCs/>
                <w:lang w:val="en-US"/>
              </w:rPr>
              <w:t>q</w:t>
            </w:r>
            <w:r w:rsidRPr="00AC03B9">
              <w:rPr>
                <w:rFonts w:ascii="SchoolBookCTT" w:hAnsi="SchoolBookCTT"/>
                <w:lang w:val="en-US"/>
              </w:rPr>
              <w:t>, 10</w:t>
            </w:r>
            <w:r w:rsidRPr="00AC03B9">
              <w:rPr>
                <w:rFonts w:ascii="SchoolBookCTT" w:hAnsi="SchoolBookCTT"/>
                <w:vertAlign w:val="superscript"/>
                <w:lang w:val="en-US"/>
              </w:rPr>
              <w:t>–9</w:t>
            </w:r>
            <w:r w:rsidRPr="00AC03B9">
              <w:rPr>
                <w:rFonts w:ascii="SchoolBookCTT Cyr" w:hAnsi="SchoolBookCTT Cyr"/>
                <w:lang w:val="en-US"/>
              </w:rPr>
              <w:t xml:space="preserve"> </w:t>
            </w:r>
            <w:proofErr w:type="spellStart"/>
            <w:r w:rsidRPr="00AC03B9">
              <w:rPr>
                <w:rFonts w:ascii="SchoolBookCTT Cyr" w:hAnsi="SchoolBookCTT Cyr"/>
                <w:lang w:val="en-US"/>
              </w:rPr>
              <w:t>Кл</w:t>
            </w:r>
            <w:proofErr w:type="spellEnd"/>
          </w:p>
        </w:tc>
        <w:tc>
          <w:tcPr>
            <w:tcW w:w="412" w:type="pct"/>
          </w:tcPr>
          <w:p w14:paraId="17FECA99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2</w:t>
            </w:r>
          </w:p>
        </w:tc>
        <w:tc>
          <w:tcPr>
            <w:tcW w:w="413" w:type="pct"/>
          </w:tcPr>
          <w:p w14:paraId="24AF0682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,42</w:t>
            </w:r>
          </w:p>
        </w:tc>
        <w:tc>
          <w:tcPr>
            <w:tcW w:w="412" w:type="pct"/>
          </w:tcPr>
          <w:p w14:paraId="6999622B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0</w:t>
            </w:r>
          </w:p>
        </w:tc>
        <w:tc>
          <w:tcPr>
            <w:tcW w:w="413" w:type="pct"/>
          </w:tcPr>
          <w:p w14:paraId="3C580D9F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–1,42</w:t>
            </w:r>
          </w:p>
        </w:tc>
        <w:tc>
          <w:tcPr>
            <w:tcW w:w="412" w:type="pct"/>
          </w:tcPr>
          <w:p w14:paraId="190F6C39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–2</w:t>
            </w:r>
          </w:p>
        </w:tc>
        <w:tc>
          <w:tcPr>
            <w:tcW w:w="413" w:type="pct"/>
          </w:tcPr>
          <w:p w14:paraId="7FB789EA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–1,42</w:t>
            </w:r>
          </w:p>
        </w:tc>
        <w:tc>
          <w:tcPr>
            <w:tcW w:w="412" w:type="pct"/>
          </w:tcPr>
          <w:p w14:paraId="3F32D397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0</w:t>
            </w:r>
          </w:p>
        </w:tc>
        <w:tc>
          <w:tcPr>
            <w:tcW w:w="413" w:type="pct"/>
          </w:tcPr>
          <w:p w14:paraId="1BEC0BD1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,42</w:t>
            </w:r>
          </w:p>
        </w:tc>
        <w:tc>
          <w:tcPr>
            <w:tcW w:w="412" w:type="pct"/>
          </w:tcPr>
          <w:p w14:paraId="498E2119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2</w:t>
            </w:r>
          </w:p>
        </w:tc>
        <w:tc>
          <w:tcPr>
            <w:tcW w:w="410" w:type="pct"/>
          </w:tcPr>
          <w:p w14:paraId="6C98A38E" w14:textId="77777777" w:rsidR="0080577A" w:rsidRPr="00AC03B9" w:rsidRDefault="0080577A" w:rsidP="000770BC">
            <w:pPr>
              <w:tabs>
                <w:tab w:val="left" w:pos="142"/>
                <w:tab w:val="left" w:pos="4161"/>
              </w:tabs>
              <w:spacing w:before="80" w:after="80" w:line="280" w:lineRule="atLeast"/>
              <w:jc w:val="center"/>
              <w:rPr>
                <w:rFonts w:ascii="SchoolBookCTT" w:hAnsi="SchoolBookCTT"/>
                <w:lang w:val="en-US"/>
              </w:rPr>
            </w:pPr>
            <w:r w:rsidRPr="00AC03B9">
              <w:rPr>
                <w:rFonts w:ascii="SchoolBookCTT" w:hAnsi="SchoolBookCTT"/>
                <w:lang w:val="en-US"/>
              </w:rPr>
              <w:t>1,42</w:t>
            </w:r>
          </w:p>
        </w:tc>
      </w:tr>
    </w:tbl>
    <w:p w14:paraId="1D74C746" w14:textId="77777777" w:rsidR="0080577A" w:rsidRPr="00AC03B9" w:rsidRDefault="0080577A" w:rsidP="0080577A">
      <w:pPr>
        <w:tabs>
          <w:tab w:val="left" w:pos="142"/>
        </w:tabs>
        <w:spacing w:line="280" w:lineRule="atLeast"/>
        <w:rPr>
          <w:rFonts w:ascii="SchoolBookCTT Cyr" w:hAnsi="SchoolBookCTT Cyr"/>
          <w:sz w:val="12"/>
          <w:szCs w:val="12"/>
        </w:rPr>
      </w:pPr>
      <w:r w:rsidRPr="00AC03B9">
        <w:rPr>
          <w:rFonts w:ascii="SchoolBookCTT Cyr" w:hAnsi="SchoolBookCTT Cyr"/>
        </w:rPr>
        <w:tab/>
      </w:r>
    </w:p>
    <w:p w14:paraId="240D8E1D" w14:textId="77777777" w:rsidR="0080577A" w:rsidRPr="00AC03B9" w:rsidRDefault="0080577A" w:rsidP="0080577A">
      <w:pPr>
        <w:tabs>
          <w:tab w:val="left" w:pos="142"/>
        </w:tabs>
        <w:spacing w:line="280" w:lineRule="atLeast"/>
        <w:rPr>
          <w:rFonts w:ascii="SchoolBookCTT Cyr" w:hAnsi="SchoolBookCTT Cyr"/>
        </w:rPr>
      </w:pPr>
      <w:r w:rsidRPr="00AC03B9">
        <w:rPr>
          <w:rFonts w:ascii="SchoolBookCTT Cyr" w:hAnsi="SchoolBookCTT Cyr"/>
        </w:rPr>
        <w:t xml:space="preserve">Выберите </w:t>
      </w:r>
      <w:r w:rsidRPr="00AC03B9">
        <w:rPr>
          <w:rFonts w:ascii="SchoolBookCTT Cyr" w:hAnsi="SchoolBookCTT Cyr"/>
          <w:b/>
          <w:bCs/>
        </w:rPr>
        <w:t>все</w:t>
      </w:r>
      <w:r w:rsidRPr="00AC03B9">
        <w:rPr>
          <w:rFonts w:ascii="SchoolBookCTT Cyr" w:hAnsi="SchoolBookCTT Cyr"/>
        </w:rPr>
        <w:t xml:space="preserve"> верные утверждения о процессе, происходящем в контуре.</w:t>
      </w:r>
    </w:p>
    <w:p w14:paraId="3711C587" w14:textId="77777777" w:rsidR="0080577A" w:rsidRPr="00AC03B9" w:rsidRDefault="0080577A" w:rsidP="0080577A">
      <w:pPr>
        <w:tabs>
          <w:tab w:val="left" w:pos="142"/>
        </w:tabs>
        <w:spacing w:line="280" w:lineRule="atLeast"/>
        <w:rPr>
          <w:rFonts w:ascii="SchoolBookCTT" w:hAnsi="SchoolBookCTT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80577A" w:rsidRPr="00AC03B9" w14:paraId="7D978D0C" w14:textId="77777777" w:rsidTr="000770BC">
        <w:trPr>
          <w:trHeight w:val="336"/>
        </w:trPr>
        <w:tc>
          <w:tcPr>
            <w:tcW w:w="420" w:type="dxa"/>
            <w:shd w:val="clear" w:color="auto" w:fill="auto"/>
          </w:tcPr>
          <w:p w14:paraId="3FD3A176" w14:textId="77777777" w:rsidR="0080577A" w:rsidRPr="00AC03B9" w:rsidRDefault="0080577A" w:rsidP="000770BC">
            <w:pPr>
              <w:rPr>
                <w:sz w:val="2"/>
                <w:szCs w:val="2"/>
              </w:rPr>
            </w:pPr>
          </w:p>
          <w:p w14:paraId="34E60868" w14:textId="77777777" w:rsidR="0080577A" w:rsidRPr="00AC03B9" w:rsidRDefault="0080577A" w:rsidP="000770BC">
            <w:r w:rsidRPr="00AC03B9">
              <w:t>1)</w:t>
            </w:r>
          </w:p>
        </w:tc>
        <w:tc>
          <w:tcPr>
            <w:tcW w:w="8940" w:type="dxa"/>
            <w:shd w:val="clear" w:color="auto" w:fill="auto"/>
          </w:tcPr>
          <w:p w14:paraId="77DD3DC4" w14:textId="77777777" w:rsidR="0080577A" w:rsidRPr="00AC03B9" w:rsidRDefault="0080577A" w:rsidP="000770BC">
            <w:pPr>
              <w:rPr>
                <w:sz w:val="2"/>
              </w:rPr>
            </w:pPr>
            <w:r w:rsidRPr="00AC03B9">
              <w:rPr>
                <w:rFonts w:ascii="SchoolBookCTT Cyr" w:hAnsi="SchoolBookCTT Cyr"/>
              </w:rPr>
              <w:t>Период колебаний равен 16</w:t>
            </w:r>
            <w:r w:rsidRPr="00AC03B9">
              <w:rPr>
                <w:rFonts w:ascii="SchoolBookCTT" w:hAnsi="SchoolBookCTT"/>
                <w:lang w:val="en-US"/>
              </w:rPr>
              <w:sym w:font="Symbol" w:char="F0D7"/>
            </w:r>
            <w:r w:rsidRPr="00AC03B9">
              <w:rPr>
                <w:rFonts w:ascii="SchoolBookCTT" w:hAnsi="SchoolBookCTT"/>
              </w:rPr>
              <w:t>10</w:t>
            </w:r>
            <w:r w:rsidRPr="00AC03B9">
              <w:rPr>
                <w:rFonts w:ascii="SchoolBookCTT" w:hAnsi="SchoolBookCTT"/>
                <w:vertAlign w:val="superscript"/>
              </w:rPr>
              <w:t>–6</w:t>
            </w:r>
            <w:r w:rsidRPr="00AC03B9">
              <w:rPr>
                <w:rFonts w:ascii="SchoolBookCTT Cyr" w:hAnsi="SchoolBookCTT Cyr"/>
              </w:rPr>
              <w:t xml:space="preserve"> с. </w:t>
            </w:r>
          </w:p>
        </w:tc>
      </w:tr>
      <w:tr w:rsidR="0080577A" w:rsidRPr="00AC03B9" w14:paraId="2E736694" w14:textId="77777777" w:rsidTr="000770BC">
        <w:trPr>
          <w:trHeight w:val="336"/>
        </w:trPr>
        <w:tc>
          <w:tcPr>
            <w:tcW w:w="420" w:type="dxa"/>
            <w:shd w:val="clear" w:color="auto" w:fill="auto"/>
          </w:tcPr>
          <w:p w14:paraId="3A0B0783" w14:textId="77777777" w:rsidR="0080577A" w:rsidRPr="00AC03B9" w:rsidRDefault="0080577A" w:rsidP="000770BC">
            <w:pPr>
              <w:rPr>
                <w:sz w:val="2"/>
                <w:szCs w:val="2"/>
              </w:rPr>
            </w:pPr>
          </w:p>
          <w:p w14:paraId="542BF3B2" w14:textId="77777777" w:rsidR="0080577A" w:rsidRPr="00AC03B9" w:rsidRDefault="0080577A" w:rsidP="000770BC">
            <w:r w:rsidRPr="00AC03B9">
              <w:t>2)</w:t>
            </w:r>
          </w:p>
        </w:tc>
        <w:tc>
          <w:tcPr>
            <w:tcW w:w="8940" w:type="dxa"/>
            <w:shd w:val="clear" w:color="auto" w:fill="auto"/>
          </w:tcPr>
          <w:p w14:paraId="3530DBF7" w14:textId="77777777" w:rsidR="0080577A" w:rsidRPr="00AC03B9" w:rsidRDefault="0080577A" w:rsidP="000770BC">
            <w:pPr>
              <w:rPr>
                <w:sz w:val="2"/>
              </w:rPr>
            </w:pPr>
            <w:r w:rsidRPr="00AC03B9">
              <w:rPr>
                <w:rFonts w:ascii="SchoolBookCTT Cyr" w:hAnsi="SchoolBookCTT Cyr"/>
              </w:rPr>
              <w:t>Частота колебаний равна 25 кГц.</w:t>
            </w:r>
          </w:p>
        </w:tc>
      </w:tr>
      <w:tr w:rsidR="0080577A" w:rsidRPr="00AC03B9" w14:paraId="763B625F" w14:textId="77777777" w:rsidTr="000770BC">
        <w:trPr>
          <w:trHeight w:val="336"/>
        </w:trPr>
        <w:tc>
          <w:tcPr>
            <w:tcW w:w="420" w:type="dxa"/>
            <w:shd w:val="clear" w:color="auto" w:fill="auto"/>
          </w:tcPr>
          <w:p w14:paraId="1C32F90F" w14:textId="77777777" w:rsidR="0080577A" w:rsidRPr="00AC03B9" w:rsidRDefault="0080577A" w:rsidP="000770BC">
            <w:pPr>
              <w:rPr>
                <w:sz w:val="2"/>
                <w:szCs w:val="2"/>
              </w:rPr>
            </w:pPr>
          </w:p>
          <w:p w14:paraId="6A897E40" w14:textId="77777777" w:rsidR="0080577A" w:rsidRPr="00AC03B9" w:rsidRDefault="0080577A" w:rsidP="000770BC">
            <w:r w:rsidRPr="00AC03B9">
              <w:t>3)</w:t>
            </w:r>
          </w:p>
        </w:tc>
        <w:tc>
          <w:tcPr>
            <w:tcW w:w="8940" w:type="dxa"/>
            <w:shd w:val="clear" w:color="auto" w:fill="auto"/>
          </w:tcPr>
          <w:p w14:paraId="37BD5A3B" w14:textId="77777777" w:rsidR="0080577A" w:rsidRPr="00AC03B9" w:rsidRDefault="0080577A" w:rsidP="000770BC">
            <w:pPr>
              <w:rPr>
                <w:sz w:val="2"/>
              </w:rPr>
            </w:pPr>
            <w:r w:rsidRPr="00AC03B9">
              <w:rPr>
                <w:rFonts w:ascii="SchoolBookCTT Cyr" w:hAnsi="SchoolBookCTT Cyr"/>
              </w:rPr>
              <w:t xml:space="preserve">В момент </w:t>
            </w:r>
            <w:r w:rsidRPr="00AC03B9">
              <w:rPr>
                <w:rFonts w:ascii="SchoolBookCTT" w:hAnsi="SchoolBookCTT"/>
                <w:i/>
                <w:iCs/>
              </w:rPr>
              <w:t>t</w:t>
            </w:r>
            <w:r w:rsidRPr="00AC03B9">
              <w:rPr>
                <w:rFonts w:ascii="SchoolBookCTT" w:hAnsi="SchoolBookCTT"/>
              </w:rPr>
              <w:t> = 8</w:t>
            </w:r>
            <w:r w:rsidRPr="00AC03B9">
              <w:rPr>
                <w:rFonts w:ascii="SchoolBookCTT" w:hAnsi="SchoolBookCTT"/>
                <w:lang w:val="en-US"/>
              </w:rPr>
              <w:sym w:font="Symbol" w:char="F0D7"/>
            </w:r>
            <w:r w:rsidRPr="00AC03B9">
              <w:rPr>
                <w:rFonts w:ascii="SchoolBookCTT" w:hAnsi="SchoolBookCTT"/>
              </w:rPr>
              <w:t>10</w:t>
            </w:r>
            <w:r w:rsidRPr="00AC03B9">
              <w:rPr>
                <w:rFonts w:ascii="SchoolBookCTT" w:hAnsi="SchoolBookCTT"/>
                <w:vertAlign w:val="superscript"/>
              </w:rPr>
              <w:t>–6</w:t>
            </w:r>
            <w:r w:rsidRPr="00AC03B9">
              <w:rPr>
                <w:rFonts w:ascii="SchoolBookCTT Cyr" w:hAnsi="SchoolBookCTT Cyr"/>
              </w:rPr>
              <w:t xml:space="preserve"> с энергия электрического поля конденсатора максимальна</w:t>
            </w:r>
            <w:r w:rsidRPr="00AC03B9">
              <w:rPr>
                <w:rFonts w:ascii="SchoolBookCTT" w:hAnsi="SchoolBookCTT"/>
              </w:rPr>
              <w:t>.</w:t>
            </w:r>
          </w:p>
        </w:tc>
      </w:tr>
      <w:tr w:rsidR="0080577A" w:rsidRPr="00AC03B9" w14:paraId="34844033" w14:textId="77777777" w:rsidTr="000770BC">
        <w:trPr>
          <w:trHeight w:val="336"/>
        </w:trPr>
        <w:tc>
          <w:tcPr>
            <w:tcW w:w="420" w:type="dxa"/>
            <w:shd w:val="clear" w:color="auto" w:fill="auto"/>
          </w:tcPr>
          <w:p w14:paraId="5F39C7A7" w14:textId="77777777" w:rsidR="0080577A" w:rsidRPr="00AC03B9" w:rsidRDefault="0080577A" w:rsidP="000770BC">
            <w:pPr>
              <w:rPr>
                <w:sz w:val="2"/>
                <w:szCs w:val="2"/>
              </w:rPr>
            </w:pPr>
          </w:p>
          <w:p w14:paraId="46AD364C" w14:textId="77777777" w:rsidR="0080577A" w:rsidRPr="00AC03B9" w:rsidRDefault="0080577A" w:rsidP="000770BC">
            <w:r w:rsidRPr="00AC03B9">
              <w:t>4)</w:t>
            </w:r>
          </w:p>
        </w:tc>
        <w:tc>
          <w:tcPr>
            <w:tcW w:w="8940" w:type="dxa"/>
            <w:shd w:val="clear" w:color="auto" w:fill="auto"/>
          </w:tcPr>
          <w:p w14:paraId="7E08D946" w14:textId="77777777" w:rsidR="0080577A" w:rsidRPr="00AC03B9" w:rsidRDefault="0080577A" w:rsidP="000770BC">
            <w:pPr>
              <w:rPr>
                <w:sz w:val="2"/>
              </w:rPr>
            </w:pPr>
            <w:r w:rsidRPr="00AC03B9">
              <w:rPr>
                <w:rFonts w:ascii="SchoolBookCTT Cyr" w:hAnsi="SchoolBookCTT Cyr"/>
              </w:rPr>
              <w:t xml:space="preserve">В момент </w:t>
            </w:r>
            <w:r w:rsidRPr="00AC03B9">
              <w:rPr>
                <w:rFonts w:ascii="SchoolBookCTT" w:hAnsi="SchoolBookCTT"/>
                <w:i/>
                <w:iCs/>
              </w:rPr>
              <w:t>t</w:t>
            </w:r>
            <w:r w:rsidRPr="00AC03B9">
              <w:rPr>
                <w:rFonts w:ascii="SchoolBookCTT" w:hAnsi="SchoolBookCTT"/>
              </w:rPr>
              <w:t> = 12</w:t>
            </w:r>
            <w:r w:rsidRPr="00AC03B9">
              <w:rPr>
                <w:rFonts w:ascii="SchoolBookCTT" w:hAnsi="SchoolBookCTT"/>
                <w:lang w:val="en-US"/>
              </w:rPr>
              <w:sym w:font="Symbol" w:char="F0D7"/>
            </w:r>
            <w:r w:rsidRPr="00AC03B9">
              <w:rPr>
                <w:rFonts w:ascii="SchoolBookCTT" w:hAnsi="SchoolBookCTT"/>
              </w:rPr>
              <w:t>10</w:t>
            </w:r>
            <w:r w:rsidRPr="00AC03B9">
              <w:rPr>
                <w:rFonts w:ascii="SchoolBookCTT" w:hAnsi="SchoolBookCTT"/>
                <w:vertAlign w:val="superscript"/>
              </w:rPr>
              <w:t>–6</w:t>
            </w:r>
            <w:r w:rsidRPr="00AC03B9">
              <w:rPr>
                <w:rFonts w:ascii="SchoolBookCTT Cyr" w:hAnsi="SchoolBookCTT Cyr"/>
              </w:rPr>
              <w:t xml:space="preserve"> с энергия магнитного поля катушки индуктивности минимальна.</w:t>
            </w:r>
          </w:p>
        </w:tc>
      </w:tr>
      <w:tr w:rsidR="0080577A" w:rsidRPr="00AC03B9" w14:paraId="37984E63" w14:textId="77777777" w:rsidTr="000770BC">
        <w:trPr>
          <w:trHeight w:val="336"/>
        </w:trPr>
        <w:tc>
          <w:tcPr>
            <w:tcW w:w="420" w:type="dxa"/>
            <w:shd w:val="clear" w:color="auto" w:fill="auto"/>
          </w:tcPr>
          <w:p w14:paraId="509FC269" w14:textId="77777777" w:rsidR="0080577A" w:rsidRPr="00AC03B9" w:rsidRDefault="0080577A" w:rsidP="000770BC">
            <w:pPr>
              <w:rPr>
                <w:sz w:val="2"/>
                <w:szCs w:val="2"/>
              </w:rPr>
            </w:pPr>
          </w:p>
          <w:p w14:paraId="1BF226D7" w14:textId="77777777" w:rsidR="0080577A" w:rsidRPr="00AC03B9" w:rsidRDefault="0080577A" w:rsidP="000770BC">
            <w:r w:rsidRPr="00AC03B9">
              <w:t>5)</w:t>
            </w:r>
          </w:p>
        </w:tc>
        <w:tc>
          <w:tcPr>
            <w:tcW w:w="8940" w:type="dxa"/>
            <w:shd w:val="clear" w:color="auto" w:fill="auto"/>
          </w:tcPr>
          <w:p w14:paraId="33C8C0C7" w14:textId="77777777" w:rsidR="0080577A" w:rsidRPr="00AC03B9" w:rsidRDefault="0080577A" w:rsidP="000770BC">
            <w:pPr>
              <w:rPr>
                <w:sz w:val="2"/>
              </w:rPr>
            </w:pPr>
            <w:r w:rsidRPr="00AC03B9">
              <w:rPr>
                <w:rFonts w:ascii="SchoolBookCTT Cyr" w:hAnsi="SchoolBookCTT Cyr"/>
              </w:rPr>
              <w:t xml:space="preserve">В момент </w:t>
            </w:r>
            <w:r w:rsidRPr="00AC03B9">
              <w:rPr>
                <w:rFonts w:ascii="SchoolBookCTT" w:hAnsi="SchoolBookCTT"/>
                <w:i/>
                <w:iCs/>
              </w:rPr>
              <w:t>t</w:t>
            </w:r>
            <w:r w:rsidRPr="00AC03B9">
              <w:rPr>
                <w:rFonts w:ascii="SchoolBookCTT" w:hAnsi="SchoolBookCTT"/>
              </w:rPr>
              <w:t> = 4</w:t>
            </w:r>
            <w:r w:rsidRPr="00AC03B9">
              <w:rPr>
                <w:rFonts w:ascii="SchoolBookCTT" w:hAnsi="SchoolBookCTT"/>
                <w:lang w:val="en-US"/>
              </w:rPr>
              <w:sym w:font="Symbol" w:char="F0D7"/>
            </w:r>
            <w:r w:rsidRPr="00AC03B9">
              <w:rPr>
                <w:rFonts w:ascii="SchoolBookCTT" w:hAnsi="SchoolBookCTT"/>
              </w:rPr>
              <w:t>10</w:t>
            </w:r>
            <w:r w:rsidRPr="00AC03B9">
              <w:rPr>
                <w:rFonts w:ascii="SchoolBookCTT" w:hAnsi="SchoolBookCTT"/>
                <w:vertAlign w:val="superscript"/>
              </w:rPr>
              <w:t>–6</w:t>
            </w:r>
            <w:r w:rsidRPr="00AC03B9">
              <w:rPr>
                <w:rFonts w:ascii="SchoolBookCTT Cyr" w:hAnsi="SchoolBookCTT Cyr"/>
              </w:rPr>
              <w:t xml:space="preserve"> </w:t>
            </w:r>
            <w:proofErr w:type="gramStart"/>
            <w:r w:rsidRPr="00AC03B9">
              <w:rPr>
                <w:rFonts w:ascii="SchoolBookCTT Cyr" w:hAnsi="SchoolBookCTT Cyr"/>
              </w:rPr>
              <w:t>с сила</w:t>
            </w:r>
            <w:proofErr w:type="gramEnd"/>
            <w:r w:rsidRPr="00AC03B9">
              <w:rPr>
                <w:rFonts w:ascii="SchoolBookCTT Cyr" w:hAnsi="SchoolBookCTT Cyr"/>
              </w:rPr>
              <w:t xml:space="preserve"> тока в контуре равна 0.</w:t>
            </w:r>
          </w:p>
        </w:tc>
      </w:tr>
    </w:tbl>
    <w:p w14:paraId="6903F95D" w14:textId="77777777" w:rsidR="0080577A" w:rsidRPr="00AC03B9" w:rsidRDefault="0080577A" w:rsidP="0080577A">
      <w:pPr>
        <w:tabs>
          <w:tab w:val="left" w:pos="142"/>
        </w:tabs>
        <w:spacing w:line="280" w:lineRule="atLeast"/>
        <w:rPr>
          <w:rFonts w:ascii="SchoolBookCTT" w:hAnsi="SchoolBookCTT"/>
        </w:rPr>
      </w:pPr>
    </w:p>
    <w:p w14:paraId="588256FA" w14:textId="39D7F13B" w:rsidR="0080577A" w:rsidRDefault="0080577A" w:rsidP="0080577A">
      <w:r w:rsidRPr="00AC03B9">
        <w:t>Ответ: ___________________________.</w:t>
      </w:r>
    </w:p>
    <w:p w14:paraId="5C4DBD5C" w14:textId="2D664837" w:rsidR="0080577A" w:rsidRDefault="0080577A" w:rsidP="0080577A"/>
    <w:p w14:paraId="47ED3EFF" w14:textId="73968E61" w:rsidR="0080577A" w:rsidRDefault="0080577A" w:rsidP="0080577A"/>
    <w:p w14:paraId="0B860898" w14:textId="77777777" w:rsidR="00784F80" w:rsidRPr="000A29F6" w:rsidRDefault="00784F80">
      <w:pPr>
        <w:rPr>
          <w:color w:val="FFFFFF"/>
          <w:sz w:val="2"/>
          <w:szCs w:val="2"/>
        </w:rPr>
      </w:pPr>
    </w:p>
    <w:p w14:paraId="30046BC3" w14:textId="77777777" w:rsidR="00784F80" w:rsidRPr="00C13D8F" w:rsidRDefault="00784F80">
      <w:pPr>
        <w:rPr>
          <w:sz w:val="4"/>
        </w:rPr>
      </w:pPr>
    </w:p>
    <w:p w14:paraId="34A6E8B0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</w:t>
      </w:r>
      <w:r w:rsidR="00E603C3" w:rsidRPr="000A29F6">
        <w:rPr>
          <w:b/>
        </w:rPr>
        <w:t>6</w:t>
      </w:r>
      <w:r w:rsidRPr="000A29F6">
        <w:rPr>
          <w:b/>
        </w:rPr>
        <w:br/>
      </w:r>
    </w:p>
    <w:p w14:paraId="02398168" w14:textId="77777777" w:rsidR="00784F80" w:rsidRPr="000A29F6" w:rsidRDefault="00784F80">
      <w:pPr>
        <w:rPr>
          <w:sz w:val="2"/>
        </w:rPr>
      </w:pPr>
    </w:p>
    <w:p w14:paraId="7326219C" w14:textId="77777777" w:rsidR="00784F80" w:rsidRPr="000A29F6" w:rsidRDefault="00784F80">
      <w:pPr>
        <w:rPr>
          <w:sz w:val="8"/>
        </w:rPr>
      </w:pPr>
    </w:p>
    <w:p w14:paraId="18E44BAC" w14:textId="77777777" w:rsidR="00784F80" w:rsidRPr="000A29F6" w:rsidRDefault="00784F80" w:rsidP="005F6C82">
      <w:pPr>
        <w:keepNext/>
        <w:spacing w:line="20" w:lineRule="auto"/>
        <w:rPr>
          <w:sz w:val="2"/>
        </w:rPr>
      </w:pPr>
    </w:p>
    <w:p w14:paraId="0937C28E" w14:textId="77777777" w:rsidR="005F6C82" w:rsidRPr="000A29F6" w:rsidRDefault="005F6C82" w:rsidP="005F6C82">
      <w:pPr>
        <w:ind w:right="-57"/>
      </w:pPr>
      <w:r w:rsidRPr="000A29F6">
        <w:t xml:space="preserve">Плоский конденсатор с воздушным зазором между обкладками подключён </w:t>
      </w:r>
      <w:r w:rsidRPr="000A29F6">
        <w:br/>
        <w:t xml:space="preserve">к источнику постоянного напряжения. Как изменятся электроёмкость конденсатора и </w:t>
      </w:r>
      <w:r w:rsidR="00105494" w:rsidRPr="000A29F6">
        <w:t>напряжение между его обкладками</w:t>
      </w:r>
      <w:r w:rsidRPr="000A29F6">
        <w:t xml:space="preserve"> в результате заполнения зазора между обкладками диэлектриком?</w:t>
      </w:r>
    </w:p>
    <w:p w14:paraId="3B2F767C" w14:textId="77777777" w:rsidR="005F6C82" w:rsidRPr="000A29F6" w:rsidRDefault="005F6C82" w:rsidP="005F6C82">
      <w:pPr>
        <w:ind w:right="-57"/>
      </w:pPr>
      <w:r w:rsidRPr="000A29F6">
        <w:t>Для каждой величины определите соответствующий характер изменения:</w:t>
      </w:r>
    </w:p>
    <w:p w14:paraId="26E15607" w14:textId="77777777" w:rsidR="005F6C82" w:rsidRPr="000A29F6" w:rsidRDefault="005F6C82" w:rsidP="005F6C82">
      <w:pPr>
        <w:ind w:right="-57"/>
        <w:rPr>
          <w:sz w:val="16"/>
          <w:szCs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5F6C82" w:rsidRPr="000A29F6" w14:paraId="321C4CC6" w14:textId="77777777" w:rsidTr="005F6C82">
        <w:trPr>
          <w:jc w:val="center"/>
        </w:trPr>
        <w:tc>
          <w:tcPr>
            <w:tcW w:w="450" w:type="dxa"/>
          </w:tcPr>
          <w:p w14:paraId="2DAE225C" w14:textId="77777777" w:rsidR="005F6C82" w:rsidRPr="000A29F6" w:rsidRDefault="005F6C82" w:rsidP="005F6C82">
            <w:r w:rsidRPr="000A29F6">
              <w:t>1)</w:t>
            </w:r>
          </w:p>
        </w:tc>
        <w:tc>
          <w:tcPr>
            <w:tcW w:w="2257" w:type="dxa"/>
          </w:tcPr>
          <w:p w14:paraId="0C68F8C5" w14:textId="77777777" w:rsidR="005F6C82" w:rsidRPr="000A29F6" w:rsidRDefault="005F6C82" w:rsidP="005F6C82">
            <w:pPr>
              <w:jc w:val="left"/>
            </w:pPr>
            <w:r w:rsidRPr="000A29F6">
              <w:t>увеличится</w:t>
            </w:r>
          </w:p>
        </w:tc>
      </w:tr>
      <w:tr w:rsidR="005F6C82" w:rsidRPr="000A29F6" w14:paraId="041E8D43" w14:textId="77777777" w:rsidTr="005F6C82">
        <w:trPr>
          <w:jc w:val="center"/>
        </w:trPr>
        <w:tc>
          <w:tcPr>
            <w:tcW w:w="450" w:type="dxa"/>
          </w:tcPr>
          <w:p w14:paraId="02BA0C0B" w14:textId="77777777" w:rsidR="005F6C82" w:rsidRPr="000A29F6" w:rsidRDefault="005F6C82" w:rsidP="005F6C82">
            <w:r w:rsidRPr="000A29F6">
              <w:t>2)</w:t>
            </w:r>
          </w:p>
        </w:tc>
        <w:tc>
          <w:tcPr>
            <w:tcW w:w="2257" w:type="dxa"/>
          </w:tcPr>
          <w:p w14:paraId="366CB9BE" w14:textId="77777777" w:rsidR="005F6C82" w:rsidRPr="000A29F6" w:rsidRDefault="005F6C82" w:rsidP="005F6C82">
            <w:pPr>
              <w:jc w:val="left"/>
            </w:pPr>
            <w:r w:rsidRPr="000A29F6">
              <w:rPr>
                <w:lang w:eastAsia="en-US"/>
              </w:rPr>
              <w:t>уменьшится</w:t>
            </w:r>
          </w:p>
        </w:tc>
      </w:tr>
      <w:tr w:rsidR="005F6C82" w:rsidRPr="000A29F6" w14:paraId="47F915F3" w14:textId="77777777" w:rsidTr="005F6C82">
        <w:trPr>
          <w:jc w:val="center"/>
        </w:trPr>
        <w:tc>
          <w:tcPr>
            <w:tcW w:w="450" w:type="dxa"/>
          </w:tcPr>
          <w:p w14:paraId="231E08A7" w14:textId="77777777" w:rsidR="005F6C82" w:rsidRPr="000A29F6" w:rsidRDefault="005F6C82" w:rsidP="005F6C82">
            <w:r w:rsidRPr="000A29F6">
              <w:rPr>
                <w:lang w:eastAsia="en-US"/>
              </w:rPr>
              <w:t>3)</w:t>
            </w:r>
          </w:p>
        </w:tc>
        <w:tc>
          <w:tcPr>
            <w:tcW w:w="2257" w:type="dxa"/>
          </w:tcPr>
          <w:p w14:paraId="523EA2D1" w14:textId="77777777" w:rsidR="005F6C82" w:rsidRPr="000A29F6" w:rsidRDefault="005F6C82" w:rsidP="005F6C82">
            <w:r w:rsidRPr="000A29F6">
              <w:rPr>
                <w:lang w:eastAsia="en-US"/>
              </w:rPr>
              <w:t>не изменится</w:t>
            </w:r>
          </w:p>
        </w:tc>
      </w:tr>
    </w:tbl>
    <w:p w14:paraId="39CBE5F1" w14:textId="77777777" w:rsidR="005F6C82" w:rsidRPr="000A29F6" w:rsidRDefault="005F6C82" w:rsidP="005F6C82">
      <w:pPr>
        <w:rPr>
          <w:sz w:val="16"/>
          <w:szCs w:val="16"/>
        </w:rPr>
      </w:pPr>
    </w:p>
    <w:p w14:paraId="5E412025" w14:textId="77777777" w:rsidR="005F6C82" w:rsidRPr="000A29F6" w:rsidRDefault="005F6C82" w:rsidP="005F6C82">
      <w:r w:rsidRPr="000A29F6">
        <w:t>Запишите в таблицу выбранные цифры для каждой физической величины. Цифры в ответе могут повторяться.</w:t>
      </w:r>
    </w:p>
    <w:p w14:paraId="037B243B" w14:textId="77777777" w:rsidR="005F6C82" w:rsidRPr="000A29F6" w:rsidRDefault="005F6C82" w:rsidP="005F6C82">
      <w:pPr>
        <w:rPr>
          <w:sz w:val="16"/>
          <w:szCs w:val="16"/>
        </w:rPr>
      </w:pPr>
    </w:p>
    <w:tbl>
      <w:tblPr>
        <w:tblW w:w="379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52"/>
        <w:gridCol w:w="3535"/>
      </w:tblGrid>
      <w:tr w:rsidR="005F6C82" w:rsidRPr="000A29F6" w14:paraId="1029F9C1" w14:textId="77777777" w:rsidTr="005F6C82">
        <w:trPr>
          <w:trHeight w:val="325"/>
          <w:jc w:val="center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9976B" w14:textId="77777777" w:rsidR="005F6C82" w:rsidRPr="000A29F6" w:rsidRDefault="005F6C82" w:rsidP="005F6C82">
            <w:pPr>
              <w:ind w:right="-57"/>
              <w:jc w:val="center"/>
            </w:pPr>
            <w:r w:rsidRPr="000A29F6">
              <w:rPr>
                <w:lang w:eastAsia="en-US"/>
              </w:rPr>
              <w:t xml:space="preserve">Электроёмкость </w:t>
            </w:r>
            <w:r w:rsidRPr="000A29F6">
              <w:rPr>
                <w:lang w:eastAsia="en-US"/>
              </w:rPr>
              <w:br/>
              <w:t>конденсатора</w:t>
            </w:r>
          </w:p>
        </w:tc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2AF40" w14:textId="77777777" w:rsidR="005F6C82" w:rsidRPr="000A29F6" w:rsidRDefault="00105494" w:rsidP="005F6C82">
            <w:pPr>
              <w:ind w:right="-57"/>
              <w:jc w:val="center"/>
            </w:pPr>
            <w:r w:rsidRPr="000A29F6">
              <w:t>Напряжение между обкладками конденсатора</w:t>
            </w:r>
          </w:p>
        </w:tc>
      </w:tr>
      <w:tr w:rsidR="005F6C82" w:rsidRPr="000A29F6" w14:paraId="26030C12" w14:textId="77777777" w:rsidTr="005F6C82">
        <w:trPr>
          <w:trHeight w:val="325"/>
          <w:jc w:val="center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F09E0" w14:textId="77777777" w:rsidR="005F6C82" w:rsidRPr="000A29F6" w:rsidRDefault="005F6C82" w:rsidP="005F6C82">
            <w:pPr>
              <w:ind w:right="-57"/>
              <w:jc w:val="center"/>
              <w:rPr>
                <w:lang w:eastAsia="en-US"/>
              </w:rPr>
            </w:pPr>
          </w:p>
        </w:tc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AA906" w14:textId="77777777" w:rsidR="005F6C82" w:rsidRPr="000A29F6" w:rsidRDefault="005F6C82" w:rsidP="005F6C82">
            <w:pPr>
              <w:ind w:right="-57"/>
              <w:jc w:val="center"/>
            </w:pPr>
          </w:p>
        </w:tc>
      </w:tr>
    </w:tbl>
    <w:p w14:paraId="5DF2CD8D" w14:textId="77777777" w:rsidR="005F6C82" w:rsidRPr="000A29F6" w:rsidRDefault="005F6C82" w:rsidP="005F6C82">
      <w:pPr>
        <w:rPr>
          <w:sz w:val="2"/>
        </w:rPr>
      </w:pPr>
    </w:p>
    <w:p w14:paraId="46C49135" w14:textId="77777777" w:rsidR="00784F80" w:rsidRPr="000A29F6" w:rsidRDefault="00784F80">
      <w:pPr>
        <w:rPr>
          <w:sz w:val="2"/>
        </w:rPr>
      </w:pPr>
    </w:p>
    <w:p w14:paraId="7E03892C" w14:textId="77777777" w:rsidR="00784F80" w:rsidRPr="000A29F6" w:rsidRDefault="00784F80">
      <w:pPr>
        <w:keepNext/>
        <w:rPr>
          <w:b/>
          <w:sz w:val="8"/>
        </w:rPr>
      </w:pPr>
    </w:p>
    <w:p w14:paraId="1ED5DEF1" w14:textId="77777777" w:rsidR="00784F80" w:rsidRPr="000A29F6" w:rsidRDefault="00784F80">
      <w:pPr>
        <w:rPr>
          <w:color w:val="FFFFFF"/>
          <w:sz w:val="2"/>
          <w:szCs w:val="2"/>
        </w:rPr>
      </w:pPr>
    </w:p>
    <w:p w14:paraId="0DD6820B" w14:textId="77777777" w:rsidR="00784F80" w:rsidRPr="000A29F6" w:rsidRDefault="00784F80">
      <w:pPr>
        <w:rPr>
          <w:sz w:val="4"/>
          <w:lang w:val="en-US"/>
        </w:rPr>
      </w:pPr>
    </w:p>
    <w:p w14:paraId="7947A633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1</w:t>
      </w:r>
      <w:r w:rsidR="00E603C3" w:rsidRPr="000A29F6">
        <w:rPr>
          <w:b/>
        </w:rPr>
        <w:t>7</w:t>
      </w:r>
      <w:r w:rsidRPr="000A29F6">
        <w:rPr>
          <w:b/>
        </w:rPr>
        <w:br/>
      </w:r>
    </w:p>
    <w:p w14:paraId="4CBFFA4C" w14:textId="77777777" w:rsidR="00784F80" w:rsidRPr="000A29F6" w:rsidRDefault="00784F80">
      <w:pPr>
        <w:rPr>
          <w:sz w:val="2"/>
        </w:rPr>
      </w:pPr>
    </w:p>
    <w:p w14:paraId="7BF2148A" w14:textId="77777777" w:rsidR="00784F80" w:rsidRPr="000A29F6" w:rsidRDefault="00784F80">
      <w:pPr>
        <w:rPr>
          <w:sz w:val="8"/>
        </w:rPr>
      </w:pPr>
    </w:p>
    <w:p w14:paraId="07ABFC26" w14:textId="77777777" w:rsidR="00784F80" w:rsidRPr="000A29F6" w:rsidRDefault="00784F80">
      <w:pPr>
        <w:rPr>
          <w:color w:val="FFFFFF"/>
          <w:sz w:val="2"/>
          <w:szCs w:val="2"/>
        </w:rPr>
      </w:pPr>
    </w:p>
    <w:p w14:paraId="1E48FF16" w14:textId="77777777" w:rsidR="00D311DD" w:rsidRPr="00074A18" w:rsidRDefault="00D311DD" w:rsidP="00D311DD">
      <w:r w:rsidRPr="00074A18">
        <w:t xml:space="preserve">Пучок монохроматического света переходит из воздуха в воду. Частота световой волны – </w:t>
      </w:r>
      <w:r w:rsidRPr="00074A18">
        <w:sym w:font="Symbol" w:char="F06E"/>
      </w:r>
      <w:r w:rsidRPr="00074A18">
        <w:t xml:space="preserve">; скорость света </w:t>
      </w:r>
      <w:r w:rsidRPr="00074A18">
        <w:rPr>
          <w:u w:val="single"/>
        </w:rPr>
        <w:t>в воздухе</w:t>
      </w:r>
      <w:r w:rsidRPr="00074A18">
        <w:t xml:space="preserve"> – </w:t>
      </w:r>
      <w:r w:rsidRPr="00074A18">
        <w:rPr>
          <w:i/>
          <w:iCs/>
        </w:rPr>
        <w:t>с</w:t>
      </w:r>
      <w:r w:rsidRPr="00074A18">
        <w:t xml:space="preserve">; показатель преломления воды относительно воздуха – </w:t>
      </w:r>
      <w:r w:rsidRPr="00074A18">
        <w:rPr>
          <w:i/>
          <w:iCs/>
          <w:lang w:val="en-US"/>
        </w:rPr>
        <w:t>n</w:t>
      </w:r>
      <w:r w:rsidRPr="00074A18">
        <w:t>.</w:t>
      </w:r>
    </w:p>
    <w:p w14:paraId="716EBEB7" w14:textId="77777777" w:rsidR="00D311DD" w:rsidRPr="00074A18" w:rsidRDefault="00D311DD" w:rsidP="00D311DD">
      <w:r w:rsidRPr="00074A18">
        <w:t>Установите соответствие между физическими величинами и формулами, по которым их можно рассчитать.</w:t>
      </w:r>
    </w:p>
    <w:p w14:paraId="40975683" w14:textId="77777777" w:rsidR="00D311DD" w:rsidRPr="00074A18" w:rsidRDefault="00D311DD" w:rsidP="00D311DD">
      <w:r w:rsidRPr="00074A18">
        <w:t xml:space="preserve">К каждой позиции первого столбца подберите соответствующую позицию </w:t>
      </w:r>
      <w:r w:rsidRPr="00074A18">
        <w:br/>
        <w:t>из второго столбца и запишите в таблицу выбранные цифры под соответствующими буквами.</w:t>
      </w:r>
    </w:p>
    <w:p w14:paraId="3B28CEAB" w14:textId="77777777" w:rsidR="00D311DD" w:rsidRPr="00074A18" w:rsidRDefault="00D311DD" w:rsidP="00D311DD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5"/>
        <w:gridCol w:w="3664"/>
      </w:tblGrid>
      <w:tr w:rsidR="00D311DD" w:rsidRPr="00074A18" w14:paraId="7D4F5BFA" w14:textId="77777777" w:rsidTr="000770BC">
        <w:tc>
          <w:tcPr>
            <w:tcW w:w="5496" w:type="dxa"/>
            <w:shd w:val="clear" w:color="auto" w:fill="auto"/>
          </w:tcPr>
          <w:p w14:paraId="278D5608" w14:textId="77777777" w:rsidR="00D311DD" w:rsidRPr="00074A18" w:rsidRDefault="00D311DD" w:rsidP="000770BC">
            <w:pPr>
              <w:jc w:val="center"/>
            </w:pPr>
            <w:r w:rsidRPr="00074A18">
              <w:t>ФИЗИЧЕСКИЕ ВЕЛИЧИНЫ</w:t>
            </w:r>
          </w:p>
        </w:tc>
        <w:tc>
          <w:tcPr>
            <w:tcW w:w="200" w:type="dxa"/>
            <w:shd w:val="clear" w:color="auto" w:fill="auto"/>
          </w:tcPr>
          <w:p w14:paraId="742A3790" w14:textId="77777777" w:rsidR="00D311DD" w:rsidRPr="00074A18" w:rsidRDefault="00D311DD" w:rsidP="000770BC"/>
        </w:tc>
        <w:tc>
          <w:tcPr>
            <w:tcW w:w="3664" w:type="dxa"/>
            <w:shd w:val="clear" w:color="auto" w:fill="auto"/>
          </w:tcPr>
          <w:p w14:paraId="12A2742B" w14:textId="77777777" w:rsidR="00D311DD" w:rsidRPr="00074A18" w:rsidRDefault="00D311DD" w:rsidP="000770BC">
            <w:pPr>
              <w:jc w:val="center"/>
            </w:pPr>
            <w:r w:rsidRPr="00074A18">
              <w:t>ФОРМУЛЫ</w:t>
            </w:r>
          </w:p>
        </w:tc>
      </w:tr>
      <w:tr w:rsidR="00D311DD" w:rsidRPr="00074A18" w14:paraId="0A079513" w14:textId="77777777" w:rsidTr="000770BC">
        <w:tc>
          <w:tcPr>
            <w:tcW w:w="5496" w:type="dxa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D311DD" w:rsidRPr="00074A18" w14:paraId="6FA15158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5603A319" w14:textId="77777777" w:rsidR="00D311DD" w:rsidRPr="00074A18" w:rsidRDefault="00D311DD" w:rsidP="000770BC">
                  <w:r w:rsidRPr="00074A18"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  <w:vAlign w:val="center"/>
                </w:tcPr>
                <w:p w14:paraId="6494E3ED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6CB179FA" w14:textId="4467D22E" w:rsidR="00D311DD" w:rsidRPr="00074A18" w:rsidRDefault="00D311DD" w:rsidP="000770BC">
                  <w:r w:rsidRPr="00074A18">
                    <w:t>длина волны света в воде</w:t>
                  </w:r>
                </w:p>
              </w:tc>
            </w:tr>
            <w:tr w:rsidR="00D311DD" w:rsidRPr="00074A18" w14:paraId="47A5581F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04E46A75" w14:textId="77777777" w:rsidR="00D311DD" w:rsidRPr="00074A18" w:rsidRDefault="00D311DD" w:rsidP="000770BC">
                  <w:r w:rsidRPr="00074A18"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  <w:vAlign w:val="center"/>
                </w:tcPr>
                <w:p w14:paraId="49D4C94B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0EED7B71" w14:textId="02063D3C" w:rsidR="00D311DD" w:rsidRPr="00074A18" w:rsidRDefault="00D311DD" w:rsidP="000770BC">
                  <w:r w:rsidRPr="00074A18">
                    <w:t>длина волны света в воздухе</w:t>
                  </w:r>
                </w:p>
              </w:tc>
            </w:tr>
          </w:tbl>
          <w:p w14:paraId="2D328557" w14:textId="77777777" w:rsidR="00D311DD" w:rsidRPr="00074A18" w:rsidRDefault="00D311DD" w:rsidP="000770BC"/>
        </w:tc>
        <w:tc>
          <w:tcPr>
            <w:tcW w:w="200" w:type="dxa"/>
            <w:shd w:val="clear" w:color="auto" w:fill="auto"/>
          </w:tcPr>
          <w:p w14:paraId="0632198D" w14:textId="77777777" w:rsidR="00D311DD" w:rsidRPr="00074A18" w:rsidRDefault="00D311DD" w:rsidP="000770BC"/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D311DD" w:rsidRPr="00074A18" w14:paraId="7CBDB9D1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7A4765A1" w14:textId="77777777" w:rsidR="00D311DD" w:rsidRPr="00074A18" w:rsidRDefault="00D311DD" w:rsidP="000770BC">
                  <w:r w:rsidRPr="00074A18"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2012D909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08714702" w14:textId="5DF70F12" w:rsidR="00D311DD" w:rsidRPr="00074A18" w:rsidRDefault="00D311DD" w:rsidP="000770BC">
                  <w:r w:rsidRPr="00074A18">
                    <w:rPr>
                      <w:position w:val="-24"/>
                    </w:rPr>
                    <w:object w:dxaOrig="260" w:dyaOrig="619" w14:anchorId="2CE768E1">
                      <v:shape id="_x0000_i1036" type="#_x0000_t75" style="width:12.75pt;height:30.75pt" o:ole="">
                        <v:imagedata r:id="rId34" o:title=""/>
                      </v:shape>
                      <o:OLEObject Type="Embed" ProgID="Equation.DSMT4" ShapeID="_x0000_i1036" DrawAspect="Content" ObjectID="_1740380402" r:id="rId35"/>
                    </w:object>
                  </w:r>
                </w:p>
              </w:tc>
            </w:tr>
            <w:tr w:rsidR="00D311DD" w:rsidRPr="00074A18" w14:paraId="13F08B1A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15DA8639" w14:textId="77777777" w:rsidR="00D311DD" w:rsidRPr="00074A18" w:rsidRDefault="00D311DD" w:rsidP="000770BC">
                  <w:r w:rsidRPr="00074A18"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7B5BE450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758F4254" w14:textId="3045CC6E" w:rsidR="00D311DD" w:rsidRPr="00074A18" w:rsidRDefault="00D311DD" w:rsidP="000770BC">
                  <w:r w:rsidRPr="00074A18">
                    <w:rPr>
                      <w:position w:val="-24"/>
                    </w:rPr>
                    <w:object w:dxaOrig="540" w:dyaOrig="660" w14:anchorId="44AF492B">
                      <v:shape id="_x0000_i1037" type="#_x0000_t75" style="width:27pt;height:32.25pt" o:ole="">
                        <v:imagedata r:id="rId36" o:title=""/>
                      </v:shape>
                      <o:OLEObject Type="Embed" ProgID="Equation.DSMT4" ShapeID="_x0000_i1037" DrawAspect="Content" ObjectID="_1740380403" r:id="rId37"/>
                    </w:object>
                  </w:r>
                </w:p>
              </w:tc>
            </w:tr>
            <w:tr w:rsidR="00D311DD" w:rsidRPr="00074A18" w14:paraId="546A5EB4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5B34FF8B" w14:textId="77777777" w:rsidR="00D311DD" w:rsidRPr="00074A18" w:rsidRDefault="00D311DD" w:rsidP="000770BC">
                  <w:r w:rsidRPr="00074A18"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1B3C4FFD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5C73755D" w14:textId="1DADD15E" w:rsidR="00D311DD" w:rsidRPr="00074A18" w:rsidRDefault="00D311DD" w:rsidP="000770BC">
                  <w:r w:rsidRPr="00074A18">
                    <w:rPr>
                      <w:position w:val="-24"/>
                    </w:rPr>
                    <w:object w:dxaOrig="540" w:dyaOrig="620" w14:anchorId="1396D0C3">
                      <v:shape id="_x0000_i1038" type="#_x0000_t75" style="width:27pt;height:30.75pt" o:ole="">
                        <v:imagedata r:id="rId38" o:title=""/>
                      </v:shape>
                      <o:OLEObject Type="Embed" ProgID="Equation.DSMT4" ShapeID="_x0000_i1038" DrawAspect="Content" ObjectID="_1740380404" r:id="rId39"/>
                    </w:object>
                  </w:r>
                </w:p>
              </w:tc>
            </w:tr>
            <w:tr w:rsidR="00D311DD" w:rsidRPr="00074A18" w14:paraId="65B25B22" w14:textId="77777777" w:rsidTr="000770B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55781F32" w14:textId="77777777" w:rsidR="00D311DD" w:rsidRPr="00074A18" w:rsidRDefault="00D311DD" w:rsidP="000770BC">
                  <w:r w:rsidRPr="00074A18"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7C51A710" w14:textId="77777777" w:rsidR="00D311DD" w:rsidRPr="00074A18" w:rsidRDefault="00D311DD" w:rsidP="000770BC">
                  <w:pPr>
                    <w:spacing w:line="20" w:lineRule="auto"/>
                  </w:pPr>
                </w:p>
                <w:p w14:paraId="365E9622" w14:textId="6A0A06A5" w:rsidR="00D311DD" w:rsidRPr="00074A18" w:rsidRDefault="00D311DD" w:rsidP="000770BC">
                  <w:r w:rsidRPr="00074A18">
                    <w:rPr>
                      <w:position w:val="-24"/>
                    </w:rPr>
                    <w:object w:dxaOrig="540" w:dyaOrig="620" w14:anchorId="1BD39006">
                      <v:shape id="_x0000_i1039" type="#_x0000_t75" style="width:27pt;height:30.75pt" o:ole="">
                        <v:imagedata r:id="rId40" o:title=""/>
                      </v:shape>
                      <o:OLEObject Type="Embed" ProgID="Equation.DSMT4" ShapeID="_x0000_i1039" DrawAspect="Content" ObjectID="_1740380405" r:id="rId41"/>
                    </w:object>
                  </w:r>
                </w:p>
              </w:tc>
            </w:tr>
          </w:tbl>
          <w:p w14:paraId="065F1DD1" w14:textId="77777777" w:rsidR="00D311DD" w:rsidRPr="00074A18" w:rsidRDefault="00D311DD" w:rsidP="000770BC"/>
        </w:tc>
      </w:tr>
    </w:tbl>
    <w:p w14:paraId="5FEEAB94" w14:textId="77777777" w:rsidR="00D311DD" w:rsidRPr="00074A18" w:rsidRDefault="00D311DD" w:rsidP="00D311DD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D311DD" w:rsidRPr="00074A18" w14:paraId="4F7DB108" w14:textId="77777777" w:rsidTr="000770BC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2393703" w14:textId="77777777" w:rsidR="00D311DD" w:rsidRPr="00074A18" w:rsidRDefault="00D311DD" w:rsidP="000770BC">
            <w:r w:rsidRPr="00074A18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8005DA8" w14:textId="77777777" w:rsidR="00D311DD" w:rsidRPr="00074A18" w:rsidRDefault="00D311DD" w:rsidP="000770BC">
            <w:pPr>
              <w:jc w:val="center"/>
            </w:pPr>
            <w:r w:rsidRPr="00074A18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15E1A1" w14:textId="77777777" w:rsidR="00D311DD" w:rsidRPr="00074A18" w:rsidRDefault="00D311DD" w:rsidP="000770BC">
            <w:pPr>
              <w:jc w:val="center"/>
            </w:pPr>
            <w:r w:rsidRPr="00074A18">
              <w:t>Б</w:t>
            </w:r>
          </w:p>
        </w:tc>
      </w:tr>
      <w:tr w:rsidR="00D311DD" w:rsidRPr="00074A18" w14:paraId="62731B47" w14:textId="77777777" w:rsidTr="000770BC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14:paraId="23FD6E0E" w14:textId="77777777" w:rsidR="00D311DD" w:rsidRPr="00074A18" w:rsidRDefault="00D311DD" w:rsidP="000770BC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73C303" w14:textId="77777777" w:rsidR="00D311DD" w:rsidRPr="00074A18" w:rsidRDefault="00D311DD" w:rsidP="000770BC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D1F36" w14:textId="77777777" w:rsidR="00D311DD" w:rsidRPr="00074A18" w:rsidRDefault="00D311DD" w:rsidP="000770BC">
            <w:pPr>
              <w:jc w:val="center"/>
            </w:pPr>
          </w:p>
        </w:tc>
      </w:tr>
    </w:tbl>
    <w:p w14:paraId="4CA9E8DD" w14:textId="77777777" w:rsidR="00784F80" w:rsidRPr="00074A18" w:rsidRDefault="00784F80"/>
    <w:p w14:paraId="38D1B8AF" w14:textId="60A6F274" w:rsidR="00D311DD" w:rsidRPr="00074A18" w:rsidRDefault="00D311DD"/>
    <w:p w14:paraId="7FB04705" w14:textId="28A186D3" w:rsidR="00D311DD" w:rsidRPr="00074A18" w:rsidRDefault="00D311DD"/>
    <w:p w14:paraId="57BE17CE" w14:textId="32A41ACB" w:rsidR="00D311DD" w:rsidRPr="00074A18" w:rsidRDefault="00D311DD"/>
    <w:p w14:paraId="5CA4B93B" w14:textId="36630452" w:rsidR="00D311DD" w:rsidRPr="00074A18" w:rsidRDefault="00D311DD"/>
    <w:p w14:paraId="0FA9893F" w14:textId="7602E5FD" w:rsidR="00D311DD" w:rsidRPr="00074A18" w:rsidRDefault="00D311DD"/>
    <w:p w14:paraId="683E0C46" w14:textId="77777777" w:rsidR="00D311DD" w:rsidRPr="000A29F6" w:rsidRDefault="00D311DD">
      <w:pPr>
        <w:rPr>
          <w:sz w:val="8"/>
        </w:rPr>
      </w:pPr>
    </w:p>
    <w:p w14:paraId="6885691A" w14:textId="77777777" w:rsidR="00D311DD" w:rsidRPr="000A29F6" w:rsidRDefault="00D311DD" w:rsidP="00D311DD">
      <w:pPr>
        <w:framePr w:w="623" w:vSpace="45" w:wrap="around" w:vAnchor="text" w:hAnchor="page" w:x="511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18</w:t>
      </w:r>
      <w:r w:rsidRPr="000A29F6">
        <w:rPr>
          <w:b/>
        </w:rPr>
        <w:br/>
      </w:r>
    </w:p>
    <w:p w14:paraId="058C1116" w14:textId="77777777" w:rsidR="00EB420E" w:rsidRPr="000A29F6" w:rsidRDefault="00EB420E" w:rsidP="00EB420E">
      <w:pPr>
        <w:rPr>
          <w:sz w:val="2"/>
        </w:rPr>
      </w:pPr>
      <w:r w:rsidRPr="000A29F6">
        <w:t xml:space="preserve">Период полураспада изотопа магния </w:t>
      </w:r>
      <w:r w:rsidRPr="000A29F6">
        <w:rPr>
          <w:position w:val="-14"/>
        </w:rPr>
        <w:object w:dxaOrig="720" w:dyaOrig="477" w14:anchorId="06CFA52C">
          <v:shape id="_x0000_i1040" type="#_x0000_t75" style="width:36.75pt;height:24.75pt" o:ole="">
            <v:imagedata r:id="rId42" o:title=""/>
          </v:shape>
          <o:OLEObject Type="Embed" ProgID="Equation.DSMT4" ShapeID="_x0000_i1040" DrawAspect="Content" ObjectID="_1740380406" r:id="rId43"/>
        </w:object>
      </w:r>
      <w:r w:rsidRPr="000A29F6">
        <w:t xml:space="preserve"> составляет 21 ч. Во сколько раз уменьшится первоначальное большое число атомов этого изотопа за 42 часа от начала наблюдения?</w:t>
      </w:r>
    </w:p>
    <w:p w14:paraId="69783CBA" w14:textId="77777777" w:rsidR="00EB420E" w:rsidRPr="000A29F6" w:rsidRDefault="00EB420E" w:rsidP="00EB420E">
      <w:pPr>
        <w:rPr>
          <w:sz w:val="2"/>
        </w:rPr>
      </w:pPr>
    </w:p>
    <w:p w14:paraId="44BE8D34" w14:textId="77777777" w:rsidR="00EB420E" w:rsidRPr="000A29F6" w:rsidRDefault="00EB420E" w:rsidP="00EB420E">
      <w:pPr>
        <w:keepNext/>
        <w:rPr>
          <w:b/>
          <w:sz w:val="8"/>
        </w:rPr>
      </w:pPr>
    </w:p>
    <w:p w14:paraId="5D3BD15D" w14:textId="77777777" w:rsidR="00EB420E" w:rsidRPr="000A29F6" w:rsidRDefault="00EB420E" w:rsidP="00EB420E">
      <w:pPr>
        <w:rPr>
          <w:sz w:val="20"/>
          <w:szCs w:val="20"/>
        </w:rPr>
      </w:pPr>
    </w:p>
    <w:p w14:paraId="5ADBD5F1" w14:textId="77A267D9" w:rsidR="00EB420E" w:rsidRPr="000A29F6" w:rsidRDefault="00EB420E" w:rsidP="00EB420E">
      <w:r w:rsidRPr="000A29F6">
        <w:t>Ответ: ___________________________ раз(а).</w:t>
      </w:r>
    </w:p>
    <w:p w14:paraId="3EAB73BD" w14:textId="77777777" w:rsidR="00784F80" w:rsidRPr="000A29F6" w:rsidRDefault="00784F80"/>
    <w:p w14:paraId="5283F6CC" w14:textId="77777777" w:rsidR="0089107D" w:rsidRPr="000A29F6" w:rsidRDefault="0089107D"/>
    <w:p w14:paraId="2B9FC17C" w14:textId="77777777" w:rsidR="00784F80" w:rsidRPr="000A29F6" w:rsidRDefault="00784F80">
      <w:pPr>
        <w:rPr>
          <w:color w:val="FFFFFF"/>
          <w:sz w:val="2"/>
          <w:szCs w:val="2"/>
        </w:rPr>
      </w:pPr>
    </w:p>
    <w:p w14:paraId="2ACE6F91" w14:textId="77777777" w:rsidR="00784F80" w:rsidRPr="000A29F6" w:rsidRDefault="0093713F">
      <w:pPr>
        <w:rPr>
          <w:sz w:val="4"/>
        </w:rPr>
      </w:pPr>
      <w:r w:rsidRPr="000A29F6">
        <w:rPr>
          <w:sz w:val="4"/>
        </w:rPr>
        <w:br w:type="page"/>
      </w:r>
    </w:p>
    <w:p w14:paraId="4C9AC605" w14:textId="77777777" w:rsidR="00784F80" w:rsidRPr="000A29F6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19</w:t>
      </w:r>
      <w:r w:rsidR="005F6C82" w:rsidRPr="000A29F6">
        <w:rPr>
          <w:b/>
        </w:rPr>
        <w:br/>
      </w:r>
    </w:p>
    <w:p w14:paraId="68AB9E6E" w14:textId="77777777" w:rsidR="00784F80" w:rsidRPr="000A29F6" w:rsidRDefault="00784F80">
      <w:pPr>
        <w:rPr>
          <w:sz w:val="2"/>
        </w:rPr>
      </w:pPr>
    </w:p>
    <w:p w14:paraId="1AE9E264" w14:textId="77777777" w:rsidR="00784F80" w:rsidRPr="000A29F6" w:rsidRDefault="00784F80">
      <w:pPr>
        <w:rPr>
          <w:sz w:val="8"/>
        </w:rPr>
      </w:pPr>
    </w:p>
    <w:p w14:paraId="199ED68B" w14:textId="77777777" w:rsidR="00784F80" w:rsidRPr="000A29F6" w:rsidRDefault="00784F80" w:rsidP="005F6C82">
      <w:pPr>
        <w:keepNext/>
        <w:spacing w:line="20" w:lineRule="auto"/>
        <w:rPr>
          <w:sz w:val="2"/>
        </w:rPr>
      </w:pPr>
    </w:p>
    <w:p w14:paraId="7D995F85" w14:textId="77777777" w:rsidR="00F230E9" w:rsidRPr="000A29F6" w:rsidRDefault="00F230E9" w:rsidP="00F230E9">
      <w:pPr>
        <w:rPr>
          <w:sz w:val="8"/>
        </w:rPr>
      </w:pPr>
    </w:p>
    <w:p w14:paraId="7FF26706" w14:textId="77777777" w:rsidR="00F230E9" w:rsidRPr="000A29F6" w:rsidRDefault="00F230E9" w:rsidP="00F230E9">
      <w:pPr>
        <w:rPr>
          <w:sz w:val="2"/>
          <w:szCs w:val="20"/>
        </w:rPr>
      </w:pPr>
    </w:p>
    <w:tbl>
      <w:tblPr>
        <w:tblpPr w:leftFromText="180" w:rightFromText="180" w:vertAnchor="text" w:horzAnchor="margin" w:tblpXSpec="right" w:tblpY="2"/>
        <w:tblOverlap w:val="never"/>
        <w:tblW w:w="0" w:type="auto"/>
        <w:tblLook w:val="01E0" w:firstRow="1" w:lastRow="1" w:firstColumn="1" w:lastColumn="1" w:noHBand="0" w:noVBand="0"/>
      </w:tblPr>
      <w:tblGrid>
        <w:gridCol w:w="2367"/>
      </w:tblGrid>
      <w:tr w:rsidR="00F230E9" w:rsidRPr="000A29F6" w14:paraId="45BAD68D" w14:textId="77777777" w:rsidTr="00A957E5">
        <w:trPr>
          <w:trHeight w:val="3573"/>
        </w:trPr>
        <w:tc>
          <w:tcPr>
            <w:tcW w:w="2361" w:type="dxa"/>
            <w:shd w:val="clear" w:color="auto" w:fill="auto"/>
          </w:tcPr>
          <w:p w14:paraId="11675F2C" w14:textId="7182262C" w:rsidR="00F230E9" w:rsidRPr="000A29F6" w:rsidRDefault="00650265" w:rsidP="00A957E5">
            <w:pPr>
              <w:tabs>
                <w:tab w:val="left" w:pos="0"/>
                <w:tab w:val="left" w:pos="907"/>
                <w:tab w:val="left" w:pos="5103"/>
                <w:tab w:val="left" w:pos="5443"/>
              </w:tabs>
            </w:pPr>
            <w:r w:rsidRPr="000A29F6">
              <w:rPr>
                <w:noProof/>
              </w:rPr>
              <w:drawing>
                <wp:inline distT="0" distB="0" distL="0" distR="0" wp14:anchorId="670032F1" wp14:editId="4AD53C96">
                  <wp:extent cx="1365885" cy="229171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5885" cy="2291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C5C893" w14:textId="77777777" w:rsidR="00F230E9" w:rsidRPr="000A29F6" w:rsidRDefault="00F230E9" w:rsidP="00F230E9">
      <w:pPr>
        <w:tabs>
          <w:tab w:val="left" w:pos="0"/>
          <w:tab w:val="left" w:pos="907"/>
          <w:tab w:val="left" w:pos="5103"/>
          <w:tab w:val="left" w:pos="5443"/>
        </w:tabs>
      </w:pPr>
      <w:r w:rsidRPr="000A29F6">
        <w:t xml:space="preserve">На рисунке изображена упрощённая диаграмма нижних энергетических уровней атома. Нумерованными стрелками отмечены некоторые возможные переходы атома между этими уровнями. Какие из этих четырёх переходов связаны с излучением света с </w:t>
      </w:r>
      <w:r w:rsidR="00AD63C3" w:rsidRPr="000A29F6">
        <w:t xml:space="preserve">наименьшей энергией </w:t>
      </w:r>
      <w:r w:rsidRPr="000A29F6">
        <w:t>и поглощением света с</w:t>
      </w:r>
      <w:r w:rsidR="00AD63C3" w:rsidRPr="00AD63C3">
        <w:t xml:space="preserve"> </w:t>
      </w:r>
      <w:r w:rsidR="00AD63C3" w:rsidRPr="000A29F6">
        <w:t>наибольшей длиной волны</w:t>
      </w:r>
      <w:r w:rsidRPr="000A29F6">
        <w:t xml:space="preserve">? </w:t>
      </w:r>
    </w:p>
    <w:p w14:paraId="5DAC71B6" w14:textId="77777777" w:rsidR="00F230E9" w:rsidRPr="000A29F6" w:rsidRDefault="00F230E9" w:rsidP="00F230E9">
      <w:r w:rsidRPr="000A29F6">
        <w:t xml:space="preserve">Установите соответствие между процессами поглощения </w:t>
      </w:r>
      <w:r w:rsidRPr="000A29F6">
        <w:br/>
        <w:t xml:space="preserve">и излучения света и энергетическими переходами атома, указанными стрелками. </w:t>
      </w:r>
    </w:p>
    <w:p w14:paraId="3B9349CE" w14:textId="77777777" w:rsidR="00F230E9" w:rsidRPr="000A29F6" w:rsidRDefault="00F230E9" w:rsidP="00F230E9">
      <w:r w:rsidRPr="000A29F6">
        <w:t xml:space="preserve">К каждой позиции первого столбца подберите соответствующую позицию из второго столбца </w:t>
      </w:r>
      <w:r w:rsidRPr="000A29F6">
        <w:br/>
        <w:t>и запишите в таблицу выбранные цифры под соответствующими буквами.</w:t>
      </w:r>
    </w:p>
    <w:p w14:paraId="1C8332E3" w14:textId="77777777" w:rsidR="00F230E9" w:rsidRPr="000A29F6" w:rsidRDefault="00F230E9" w:rsidP="00F230E9">
      <w:pPr>
        <w:rPr>
          <w:sz w:val="2"/>
        </w:rPr>
      </w:pPr>
    </w:p>
    <w:p w14:paraId="7043FA24" w14:textId="77777777" w:rsidR="00F230E9" w:rsidRPr="000A29F6" w:rsidRDefault="00F230E9" w:rsidP="00F230E9">
      <w:pPr>
        <w:rPr>
          <w:sz w:val="2"/>
        </w:rPr>
      </w:pPr>
    </w:p>
    <w:p w14:paraId="7AE02272" w14:textId="77777777" w:rsidR="00F230E9" w:rsidRPr="000A29F6" w:rsidRDefault="00F230E9" w:rsidP="00F230E9">
      <w:pPr>
        <w:keepNext/>
        <w:rPr>
          <w:b/>
          <w:sz w:val="8"/>
        </w:rPr>
      </w:pPr>
    </w:p>
    <w:p w14:paraId="03967ADC" w14:textId="77777777" w:rsidR="00F230E9" w:rsidRPr="000A29F6" w:rsidRDefault="00F230E9" w:rsidP="00F230E9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12"/>
        <w:gridCol w:w="195"/>
        <w:gridCol w:w="2748"/>
      </w:tblGrid>
      <w:tr w:rsidR="00F230E9" w:rsidRPr="000A29F6" w14:paraId="0D58823F" w14:textId="77777777" w:rsidTr="00A957E5">
        <w:tc>
          <w:tcPr>
            <w:tcW w:w="6412" w:type="dxa"/>
            <w:shd w:val="clear" w:color="auto" w:fill="auto"/>
          </w:tcPr>
          <w:p w14:paraId="3EF3FEBF" w14:textId="77777777" w:rsidR="00F230E9" w:rsidRPr="000A29F6" w:rsidRDefault="00F230E9" w:rsidP="00A957E5">
            <w:pPr>
              <w:jc w:val="center"/>
            </w:pPr>
            <w:r w:rsidRPr="000A29F6">
              <w:t>ПРОЦЕССЫ</w:t>
            </w:r>
          </w:p>
        </w:tc>
        <w:tc>
          <w:tcPr>
            <w:tcW w:w="200" w:type="dxa"/>
            <w:shd w:val="clear" w:color="auto" w:fill="auto"/>
          </w:tcPr>
          <w:p w14:paraId="3180C166" w14:textId="77777777" w:rsidR="00F230E9" w:rsidRPr="000A29F6" w:rsidRDefault="00F230E9" w:rsidP="00A957E5"/>
        </w:tc>
        <w:tc>
          <w:tcPr>
            <w:tcW w:w="2748" w:type="dxa"/>
            <w:shd w:val="clear" w:color="auto" w:fill="auto"/>
          </w:tcPr>
          <w:p w14:paraId="338841FE" w14:textId="77777777" w:rsidR="00F230E9" w:rsidRPr="000A29F6" w:rsidRDefault="00F230E9" w:rsidP="00A957E5">
            <w:pPr>
              <w:jc w:val="center"/>
            </w:pPr>
            <w:r w:rsidRPr="000A29F6">
              <w:t>ЭНЕРГЕТИЧЕСКИЕ ПЕРЕХОДЫ</w:t>
            </w:r>
          </w:p>
        </w:tc>
      </w:tr>
      <w:tr w:rsidR="00F230E9" w:rsidRPr="000A29F6" w14:paraId="622B8F4F" w14:textId="77777777" w:rsidTr="00A957E5">
        <w:tc>
          <w:tcPr>
            <w:tcW w:w="6412" w:type="dxa"/>
            <w:shd w:val="clear" w:color="auto" w:fill="auto"/>
          </w:tcPr>
          <w:tbl>
            <w:tblPr>
              <w:tblOverlap w:val="never"/>
              <w:tblW w:w="6412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992"/>
            </w:tblGrid>
            <w:tr w:rsidR="00F230E9" w:rsidRPr="000A29F6" w14:paraId="0C4959F0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17895D9E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0BD928C1" w14:textId="77777777" w:rsidR="00F230E9" w:rsidRPr="000A29F6" w:rsidRDefault="00F230E9" w:rsidP="00A957E5">
                  <w:r w:rsidRPr="000A29F6">
                    <w:t>А)</w:t>
                  </w:r>
                </w:p>
              </w:tc>
              <w:tc>
                <w:tcPr>
                  <w:tcW w:w="5992" w:type="dxa"/>
                  <w:shd w:val="clear" w:color="auto" w:fill="auto"/>
                </w:tcPr>
                <w:p w14:paraId="24FD29FD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t xml:space="preserve">излучение света с наименьшей энергией </w:t>
                  </w:r>
                </w:p>
                <w:p w14:paraId="1F409964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  <w:tr w:rsidR="00F230E9" w:rsidRPr="000A29F6" w14:paraId="4CA80D39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750C0009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686A4DC8" w14:textId="77777777" w:rsidR="00F230E9" w:rsidRPr="000A29F6" w:rsidRDefault="00F230E9" w:rsidP="00A957E5">
                  <w:r w:rsidRPr="000A29F6">
                    <w:t>Б)</w:t>
                  </w:r>
                </w:p>
              </w:tc>
              <w:tc>
                <w:tcPr>
                  <w:tcW w:w="5992" w:type="dxa"/>
                  <w:shd w:val="clear" w:color="auto" w:fill="auto"/>
                </w:tcPr>
                <w:p w14:paraId="5136DCE1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t>поглощение света с наибольшей длиной волны</w:t>
                  </w:r>
                </w:p>
                <w:p w14:paraId="40C47ACE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</w:tbl>
          <w:p w14:paraId="66101C1F" w14:textId="77777777" w:rsidR="00F230E9" w:rsidRPr="000A29F6" w:rsidRDefault="00F230E9" w:rsidP="00A957E5"/>
        </w:tc>
        <w:tc>
          <w:tcPr>
            <w:tcW w:w="200" w:type="dxa"/>
            <w:shd w:val="clear" w:color="auto" w:fill="auto"/>
          </w:tcPr>
          <w:p w14:paraId="1313B7FE" w14:textId="77777777" w:rsidR="00F230E9" w:rsidRPr="000A29F6" w:rsidRDefault="00F230E9" w:rsidP="00A957E5"/>
        </w:tc>
        <w:tc>
          <w:tcPr>
            <w:tcW w:w="2748" w:type="dxa"/>
            <w:shd w:val="clear" w:color="auto" w:fill="auto"/>
          </w:tcPr>
          <w:tbl>
            <w:tblPr>
              <w:tblOverlap w:val="never"/>
              <w:tblW w:w="2748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2328"/>
            </w:tblGrid>
            <w:tr w:rsidR="00F230E9" w:rsidRPr="000A29F6" w14:paraId="70DFD1DF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76863FDF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174D3B7C" w14:textId="77777777" w:rsidR="00F230E9" w:rsidRPr="000A29F6" w:rsidRDefault="00F230E9" w:rsidP="00A957E5">
                  <w:r w:rsidRPr="000A29F6">
                    <w:t>1)</w:t>
                  </w:r>
                </w:p>
              </w:tc>
              <w:tc>
                <w:tcPr>
                  <w:tcW w:w="2328" w:type="dxa"/>
                  <w:shd w:val="clear" w:color="auto" w:fill="auto"/>
                </w:tcPr>
                <w:p w14:paraId="08EFC610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rPr>
                      <w:position w:val="-12"/>
                    </w:rPr>
                    <w:t>1</w:t>
                  </w:r>
                </w:p>
                <w:p w14:paraId="718E0842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  <w:tr w:rsidR="00F230E9" w:rsidRPr="000A29F6" w14:paraId="340AC80E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558348A1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288622A1" w14:textId="77777777" w:rsidR="00F230E9" w:rsidRPr="000A29F6" w:rsidRDefault="00F230E9" w:rsidP="00A957E5">
                  <w:r w:rsidRPr="000A29F6">
                    <w:t>2)</w:t>
                  </w:r>
                </w:p>
              </w:tc>
              <w:tc>
                <w:tcPr>
                  <w:tcW w:w="2328" w:type="dxa"/>
                  <w:shd w:val="clear" w:color="auto" w:fill="auto"/>
                </w:tcPr>
                <w:p w14:paraId="3CEB41AC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t>2</w:t>
                  </w:r>
                </w:p>
                <w:p w14:paraId="28432C64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  <w:tr w:rsidR="00F230E9" w:rsidRPr="000A29F6" w14:paraId="1404D272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1CA97EC1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2D707866" w14:textId="77777777" w:rsidR="00F230E9" w:rsidRPr="000A29F6" w:rsidRDefault="00F230E9" w:rsidP="00A957E5">
                  <w:r w:rsidRPr="000A29F6">
                    <w:t>3)</w:t>
                  </w:r>
                </w:p>
              </w:tc>
              <w:tc>
                <w:tcPr>
                  <w:tcW w:w="2328" w:type="dxa"/>
                  <w:shd w:val="clear" w:color="auto" w:fill="auto"/>
                </w:tcPr>
                <w:p w14:paraId="4EC7A311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rPr>
                      <w:position w:val="-12"/>
                    </w:rPr>
                    <w:t>3</w:t>
                  </w:r>
                </w:p>
                <w:p w14:paraId="5BC79DFD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  <w:tr w:rsidR="00F230E9" w:rsidRPr="000A29F6" w14:paraId="55065FA5" w14:textId="77777777" w:rsidTr="00A957E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180A2999" w14:textId="77777777" w:rsidR="00F230E9" w:rsidRPr="000A29F6" w:rsidRDefault="00F230E9" w:rsidP="00A957E5">
                  <w:pPr>
                    <w:rPr>
                      <w:sz w:val="2"/>
                      <w:szCs w:val="2"/>
                    </w:rPr>
                  </w:pPr>
                </w:p>
                <w:p w14:paraId="58EA7F50" w14:textId="77777777" w:rsidR="00F230E9" w:rsidRPr="000A29F6" w:rsidRDefault="00F230E9" w:rsidP="00A957E5">
                  <w:r w:rsidRPr="000A29F6">
                    <w:t>4)</w:t>
                  </w:r>
                </w:p>
              </w:tc>
              <w:tc>
                <w:tcPr>
                  <w:tcW w:w="2328" w:type="dxa"/>
                  <w:shd w:val="clear" w:color="auto" w:fill="auto"/>
                </w:tcPr>
                <w:p w14:paraId="37230AC3" w14:textId="77777777" w:rsidR="00F230E9" w:rsidRPr="000A29F6" w:rsidRDefault="00F230E9" w:rsidP="00A957E5">
                  <w:pPr>
                    <w:rPr>
                      <w:sz w:val="2"/>
                    </w:rPr>
                  </w:pPr>
                  <w:r w:rsidRPr="000A29F6">
                    <w:t>4</w:t>
                  </w:r>
                </w:p>
                <w:p w14:paraId="5660A77E" w14:textId="77777777" w:rsidR="00F230E9" w:rsidRPr="000A29F6" w:rsidRDefault="00F230E9" w:rsidP="00A957E5">
                  <w:pPr>
                    <w:rPr>
                      <w:sz w:val="2"/>
                    </w:rPr>
                  </w:pPr>
                </w:p>
              </w:tc>
            </w:tr>
          </w:tbl>
          <w:p w14:paraId="709012BB" w14:textId="77777777" w:rsidR="00F230E9" w:rsidRPr="000A29F6" w:rsidRDefault="00F230E9" w:rsidP="00A957E5"/>
        </w:tc>
      </w:tr>
    </w:tbl>
    <w:p w14:paraId="3C25C1CF" w14:textId="77777777" w:rsidR="00F230E9" w:rsidRPr="000A29F6" w:rsidRDefault="00F230E9" w:rsidP="00F230E9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F230E9" w:rsidRPr="000A29F6" w14:paraId="7BEF396F" w14:textId="77777777" w:rsidTr="00A957E5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F89028F" w14:textId="77777777" w:rsidR="00F230E9" w:rsidRPr="000A29F6" w:rsidRDefault="00F230E9" w:rsidP="00A957E5">
            <w:r w:rsidRPr="000A29F6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33F20E" w14:textId="77777777" w:rsidR="00F230E9" w:rsidRPr="000A29F6" w:rsidRDefault="00F230E9" w:rsidP="00A957E5">
            <w:pPr>
              <w:jc w:val="center"/>
            </w:pPr>
            <w:r w:rsidRPr="000A29F6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D9CF36" w14:textId="77777777" w:rsidR="00F230E9" w:rsidRPr="000A29F6" w:rsidRDefault="00F230E9" w:rsidP="00A957E5">
            <w:pPr>
              <w:jc w:val="center"/>
            </w:pPr>
            <w:r w:rsidRPr="000A29F6">
              <w:t>Б</w:t>
            </w:r>
          </w:p>
        </w:tc>
      </w:tr>
      <w:tr w:rsidR="00F230E9" w:rsidRPr="000A29F6" w14:paraId="63D48851" w14:textId="77777777" w:rsidTr="00A957E5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14:paraId="237B49F7" w14:textId="77777777" w:rsidR="00F230E9" w:rsidRPr="000A29F6" w:rsidRDefault="00F230E9" w:rsidP="00A957E5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D15F46" w14:textId="77777777" w:rsidR="00F230E9" w:rsidRPr="000A29F6" w:rsidRDefault="00F230E9" w:rsidP="00A957E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0D267" w14:textId="77777777" w:rsidR="00F230E9" w:rsidRPr="000A29F6" w:rsidRDefault="00F230E9" w:rsidP="00A957E5">
            <w:pPr>
              <w:jc w:val="center"/>
            </w:pPr>
          </w:p>
        </w:tc>
      </w:tr>
    </w:tbl>
    <w:p w14:paraId="6B7E6F87" w14:textId="77777777" w:rsidR="005F6C82" w:rsidRPr="000A29F6" w:rsidRDefault="005F6C82" w:rsidP="005F6C82">
      <w:pPr>
        <w:rPr>
          <w:sz w:val="2"/>
        </w:rPr>
      </w:pPr>
    </w:p>
    <w:p w14:paraId="6C8981A8" w14:textId="77777777" w:rsidR="00784F80" w:rsidRPr="000A29F6" w:rsidRDefault="00784F80">
      <w:pPr>
        <w:rPr>
          <w:sz w:val="2"/>
        </w:rPr>
      </w:pPr>
    </w:p>
    <w:p w14:paraId="19A821A8" w14:textId="77777777" w:rsidR="00E603C3" w:rsidRPr="000A29F6" w:rsidRDefault="00E603C3" w:rsidP="00E603C3">
      <w:pPr>
        <w:tabs>
          <w:tab w:val="left" w:pos="2225"/>
        </w:tabs>
      </w:pPr>
      <w:r w:rsidRPr="000A29F6">
        <w:tab/>
      </w:r>
    </w:p>
    <w:p w14:paraId="621FE29A" w14:textId="77777777" w:rsidR="00E603C3" w:rsidRPr="000A29F6" w:rsidRDefault="00E603C3" w:rsidP="00E603C3">
      <w:bookmarkStart w:id="4" w:name="_Hlk128569036"/>
    </w:p>
    <w:p w14:paraId="7C450D1A" w14:textId="77777777" w:rsidR="00E603C3" w:rsidRPr="000A29F6" w:rsidRDefault="00E603C3" w:rsidP="00DE34B0">
      <w:pPr>
        <w:framePr w:w="629" w:hSpace="170" w:vSpace="45" w:wrap="around" w:vAnchor="text" w:hAnchor="page" w:x="539" w:y="215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20</w:t>
      </w:r>
      <w:r w:rsidRPr="000A29F6">
        <w:rPr>
          <w:b/>
        </w:rPr>
        <w:br/>
      </w:r>
    </w:p>
    <w:p w14:paraId="00149283" w14:textId="77777777" w:rsidR="00DE34B0" w:rsidRPr="000A29F6" w:rsidRDefault="00DE34B0" w:rsidP="00DE34B0">
      <w:pPr>
        <w:rPr>
          <w:sz w:val="4"/>
        </w:rPr>
      </w:pPr>
    </w:p>
    <w:p w14:paraId="30456D01" w14:textId="77777777" w:rsidR="00DE34B0" w:rsidRPr="000A29F6" w:rsidRDefault="00DE34B0" w:rsidP="00DE34B0">
      <w:pPr>
        <w:rPr>
          <w:sz w:val="2"/>
        </w:rPr>
      </w:pPr>
    </w:p>
    <w:p w14:paraId="727388CB" w14:textId="77777777" w:rsidR="00DE34B0" w:rsidRPr="000A29F6" w:rsidRDefault="00DE34B0" w:rsidP="00DE34B0">
      <w:pPr>
        <w:rPr>
          <w:sz w:val="8"/>
        </w:rPr>
      </w:pPr>
    </w:p>
    <w:p w14:paraId="5553BB85" w14:textId="77777777" w:rsidR="00DE34B0" w:rsidRPr="000A29F6" w:rsidRDefault="00DE34B0" w:rsidP="00DE34B0">
      <w:pPr>
        <w:keepNext/>
        <w:spacing w:line="20" w:lineRule="auto"/>
        <w:rPr>
          <w:sz w:val="2"/>
        </w:rPr>
      </w:pPr>
    </w:p>
    <w:p w14:paraId="084DCD30" w14:textId="77777777" w:rsidR="00DE34B0" w:rsidRPr="000A29F6" w:rsidRDefault="00DE34B0" w:rsidP="00DE34B0">
      <w:pPr>
        <w:rPr>
          <w:sz w:val="2"/>
        </w:rPr>
      </w:pPr>
      <w:r w:rsidRPr="000A29F6">
        <w:t>Выберите все верные утверждения о физических явлениях, величинах и закономерностях. Запишите цифры, под которыми они указаны.</w:t>
      </w:r>
    </w:p>
    <w:p w14:paraId="2BC5652F" w14:textId="77777777" w:rsidR="00DE34B0" w:rsidRPr="000A29F6" w:rsidRDefault="00DE34B0" w:rsidP="00DE34B0">
      <w:pPr>
        <w:rPr>
          <w:sz w:val="2"/>
        </w:rPr>
      </w:pPr>
    </w:p>
    <w:p w14:paraId="4EC77F22" w14:textId="77777777" w:rsidR="00DE34B0" w:rsidRPr="000A29F6" w:rsidRDefault="00DE34B0" w:rsidP="00DE34B0">
      <w:pPr>
        <w:keepNext/>
        <w:rPr>
          <w:b/>
          <w:sz w:val="8"/>
        </w:rPr>
      </w:pPr>
    </w:p>
    <w:p w14:paraId="56652AFE" w14:textId="77777777" w:rsidR="00DE34B0" w:rsidRPr="000A29F6" w:rsidRDefault="00DE34B0" w:rsidP="00DE34B0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DE34B0" w:rsidRPr="000A29F6" w14:paraId="72666A69" w14:textId="77777777" w:rsidTr="00A957E5">
        <w:trPr>
          <w:trHeight w:val="336"/>
        </w:trPr>
        <w:tc>
          <w:tcPr>
            <w:tcW w:w="420" w:type="dxa"/>
            <w:shd w:val="clear" w:color="auto" w:fill="auto"/>
          </w:tcPr>
          <w:p w14:paraId="022F44D8" w14:textId="77777777" w:rsidR="00DE34B0" w:rsidRPr="000A29F6" w:rsidRDefault="00DE34B0" w:rsidP="00A957E5">
            <w:pPr>
              <w:rPr>
                <w:sz w:val="2"/>
                <w:szCs w:val="2"/>
              </w:rPr>
            </w:pPr>
          </w:p>
          <w:p w14:paraId="6A70BB87" w14:textId="77777777" w:rsidR="00DE34B0" w:rsidRPr="000A29F6" w:rsidRDefault="00DE34B0" w:rsidP="00A957E5">
            <w:r w:rsidRPr="000A29F6">
              <w:t>1)</w:t>
            </w:r>
          </w:p>
        </w:tc>
        <w:tc>
          <w:tcPr>
            <w:tcW w:w="8940" w:type="dxa"/>
            <w:shd w:val="clear" w:color="auto" w:fill="auto"/>
          </w:tcPr>
          <w:p w14:paraId="01D71892" w14:textId="77777777" w:rsidR="00DE34B0" w:rsidRPr="000A29F6" w:rsidRDefault="00DE34B0" w:rsidP="00A957E5">
            <w:pPr>
              <w:spacing w:line="20" w:lineRule="auto"/>
              <w:rPr>
                <w:sz w:val="2"/>
              </w:rPr>
            </w:pPr>
          </w:p>
          <w:p w14:paraId="33D63A15" w14:textId="77777777" w:rsidR="00DE34B0" w:rsidRPr="000A29F6" w:rsidRDefault="00DE34B0" w:rsidP="00A957E5">
            <w:pPr>
              <w:rPr>
                <w:sz w:val="2"/>
              </w:rPr>
            </w:pPr>
            <w:r w:rsidRPr="000A29F6">
              <w:t>При совпадении частоты вынуждающей силы и собственной частоты колебательной системы наблюдается явление резонанса.</w:t>
            </w:r>
          </w:p>
          <w:p w14:paraId="3C7F1571" w14:textId="77777777" w:rsidR="00DE34B0" w:rsidRPr="000A29F6" w:rsidRDefault="00DE34B0" w:rsidP="00A957E5">
            <w:pPr>
              <w:rPr>
                <w:sz w:val="2"/>
              </w:rPr>
            </w:pPr>
          </w:p>
        </w:tc>
      </w:tr>
      <w:tr w:rsidR="00DE34B0" w:rsidRPr="000A29F6" w14:paraId="2582B7F7" w14:textId="77777777" w:rsidTr="00A957E5">
        <w:trPr>
          <w:trHeight w:val="336"/>
        </w:trPr>
        <w:tc>
          <w:tcPr>
            <w:tcW w:w="420" w:type="dxa"/>
            <w:shd w:val="clear" w:color="auto" w:fill="auto"/>
          </w:tcPr>
          <w:p w14:paraId="5E0D4098" w14:textId="77777777" w:rsidR="00DE34B0" w:rsidRPr="000A29F6" w:rsidRDefault="00DE34B0" w:rsidP="00A957E5">
            <w:pPr>
              <w:rPr>
                <w:sz w:val="2"/>
                <w:szCs w:val="2"/>
              </w:rPr>
            </w:pPr>
          </w:p>
          <w:p w14:paraId="3D73EA33" w14:textId="77777777" w:rsidR="00DE34B0" w:rsidRPr="000A29F6" w:rsidRDefault="00DE34B0" w:rsidP="00A957E5">
            <w:r w:rsidRPr="000A29F6">
              <w:t>2)</w:t>
            </w:r>
          </w:p>
        </w:tc>
        <w:tc>
          <w:tcPr>
            <w:tcW w:w="8940" w:type="dxa"/>
            <w:shd w:val="clear" w:color="auto" w:fill="auto"/>
          </w:tcPr>
          <w:p w14:paraId="22EC7E58" w14:textId="77777777" w:rsidR="00DE34B0" w:rsidRPr="000A29F6" w:rsidRDefault="00DE34B0" w:rsidP="00A957E5">
            <w:pPr>
              <w:spacing w:line="20" w:lineRule="auto"/>
              <w:rPr>
                <w:sz w:val="2"/>
              </w:rPr>
            </w:pPr>
          </w:p>
          <w:p w14:paraId="65B7CB4F" w14:textId="77777777" w:rsidR="00DE34B0" w:rsidRPr="000A29F6" w:rsidRDefault="00DE34B0" w:rsidP="00A957E5">
            <w:pPr>
              <w:rPr>
                <w:sz w:val="2"/>
              </w:rPr>
            </w:pPr>
            <w:r w:rsidRPr="000A29F6">
              <w:t>Процесс передачи количества теплоты от более нагретого тела к менее нагретому является обратимым.</w:t>
            </w:r>
          </w:p>
          <w:p w14:paraId="56FF91A1" w14:textId="77777777" w:rsidR="00DE34B0" w:rsidRPr="000A29F6" w:rsidRDefault="00DE34B0" w:rsidP="00A957E5">
            <w:pPr>
              <w:rPr>
                <w:sz w:val="2"/>
              </w:rPr>
            </w:pPr>
          </w:p>
        </w:tc>
      </w:tr>
      <w:tr w:rsidR="00DE34B0" w:rsidRPr="000A29F6" w14:paraId="182C41BE" w14:textId="77777777" w:rsidTr="00A957E5">
        <w:trPr>
          <w:trHeight w:val="336"/>
        </w:trPr>
        <w:tc>
          <w:tcPr>
            <w:tcW w:w="420" w:type="dxa"/>
            <w:shd w:val="clear" w:color="auto" w:fill="auto"/>
          </w:tcPr>
          <w:p w14:paraId="22D8367B" w14:textId="77777777" w:rsidR="00DE34B0" w:rsidRPr="000A29F6" w:rsidRDefault="00DE34B0" w:rsidP="00A957E5">
            <w:pPr>
              <w:rPr>
                <w:sz w:val="2"/>
                <w:szCs w:val="2"/>
              </w:rPr>
            </w:pPr>
          </w:p>
          <w:p w14:paraId="5BAEC58E" w14:textId="77777777" w:rsidR="00DE34B0" w:rsidRPr="000A29F6" w:rsidRDefault="00DE34B0" w:rsidP="00A957E5">
            <w:r w:rsidRPr="000A29F6">
              <w:t>3)</w:t>
            </w:r>
          </w:p>
        </w:tc>
        <w:tc>
          <w:tcPr>
            <w:tcW w:w="8940" w:type="dxa"/>
            <w:shd w:val="clear" w:color="auto" w:fill="auto"/>
          </w:tcPr>
          <w:p w14:paraId="5ADDAD41" w14:textId="77777777" w:rsidR="00DE34B0" w:rsidRPr="000A29F6" w:rsidRDefault="00DE34B0" w:rsidP="00A957E5">
            <w:pPr>
              <w:spacing w:line="20" w:lineRule="auto"/>
              <w:rPr>
                <w:sz w:val="2"/>
              </w:rPr>
            </w:pPr>
          </w:p>
          <w:p w14:paraId="054C7A32" w14:textId="77777777" w:rsidR="00DE34B0" w:rsidRPr="000A29F6" w:rsidRDefault="00DE34B0" w:rsidP="00A957E5">
            <w:pPr>
              <w:rPr>
                <w:sz w:val="2"/>
              </w:rPr>
            </w:pPr>
            <w:r w:rsidRPr="000A29F6">
              <w:t>В замкнутой системе алгебраическая сумма зарядов всех частиц всегда равна нулю.</w:t>
            </w:r>
          </w:p>
          <w:p w14:paraId="61F89300" w14:textId="77777777" w:rsidR="00DE34B0" w:rsidRPr="000A29F6" w:rsidRDefault="00DE34B0" w:rsidP="00A957E5">
            <w:pPr>
              <w:rPr>
                <w:sz w:val="2"/>
              </w:rPr>
            </w:pPr>
          </w:p>
        </w:tc>
      </w:tr>
      <w:tr w:rsidR="00DE34B0" w:rsidRPr="000A29F6" w14:paraId="48CC5F4C" w14:textId="77777777" w:rsidTr="00A957E5">
        <w:trPr>
          <w:trHeight w:val="336"/>
        </w:trPr>
        <w:tc>
          <w:tcPr>
            <w:tcW w:w="420" w:type="dxa"/>
            <w:shd w:val="clear" w:color="auto" w:fill="auto"/>
          </w:tcPr>
          <w:p w14:paraId="74E2C839" w14:textId="77777777" w:rsidR="00DE34B0" w:rsidRPr="000A29F6" w:rsidRDefault="00DE34B0" w:rsidP="00A957E5">
            <w:pPr>
              <w:rPr>
                <w:sz w:val="2"/>
                <w:szCs w:val="2"/>
              </w:rPr>
            </w:pPr>
          </w:p>
          <w:p w14:paraId="3B28275F" w14:textId="77777777" w:rsidR="00DE34B0" w:rsidRPr="000A29F6" w:rsidRDefault="00DE34B0" w:rsidP="00A957E5">
            <w:r w:rsidRPr="000A29F6">
              <w:t>4)</w:t>
            </w:r>
          </w:p>
        </w:tc>
        <w:tc>
          <w:tcPr>
            <w:tcW w:w="8940" w:type="dxa"/>
            <w:shd w:val="clear" w:color="auto" w:fill="auto"/>
          </w:tcPr>
          <w:p w14:paraId="0E7B3A50" w14:textId="77777777" w:rsidR="00DE34B0" w:rsidRPr="000A29F6" w:rsidRDefault="00DE34B0" w:rsidP="00A957E5">
            <w:pPr>
              <w:spacing w:line="20" w:lineRule="auto"/>
              <w:rPr>
                <w:sz w:val="2"/>
              </w:rPr>
            </w:pPr>
          </w:p>
          <w:p w14:paraId="2878B787" w14:textId="77777777" w:rsidR="00DE34B0" w:rsidRPr="000A29F6" w:rsidRDefault="00DE34B0" w:rsidP="00A957E5">
            <w:pPr>
              <w:rPr>
                <w:sz w:val="2"/>
              </w:rPr>
            </w:pPr>
            <w:r w:rsidRPr="000A29F6">
              <w:t>Дифракция волн хорошо наблюдается в тех случаях, когда размеры препятствий меньше длины волны или сравнимы с ней.</w:t>
            </w:r>
          </w:p>
          <w:p w14:paraId="3A256CD1" w14:textId="77777777" w:rsidR="00DE34B0" w:rsidRPr="000A29F6" w:rsidRDefault="00DE34B0" w:rsidP="00A957E5">
            <w:pPr>
              <w:rPr>
                <w:sz w:val="2"/>
              </w:rPr>
            </w:pPr>
          </w:p>
        </w:tc>
      </w:tr>
      <w:tr w:rsidR="00DE34B0" w:rsidRPr="000A29F6" w14:paraId="0F0A02D4" w14:textId="77777777" w:rsidTr="00A957E5">
        <w:trPr>
          <w:trHeight w:val="336"/>
        </w:trPr>
        <w:tc>
          <w:tcPr>
            <w:tcW w:w="420" w:type="dxa"/>
            <w:shd w:val="clear" w:color="auto" w:fill="auto"/>
          </w:tcPr>
          <w:p w14:paraId="6370CA7D" w14:textId="77777777" w:rsidR="00DE34B0" w:rsidRPr="000A29F6" w:rsidRDefault="00DE34B0" w:rsidP="00A957E5">
            <w:pPr>
              <w:rPr>
                <w:sz w:val="2"/>
                <w:szCs w:val="2"/>
              </w:rPr>
            </w:pPr>
          </w:p>
          <w:p w14:paraId="7914FC1E" w14:textId="77777777" w:rsidR="00DE34B0" w:rsidRPr="000A29F6" w:rsidRDefault="00DE34B0" w:rsidP="00A957E5">
            <w:r w:rsidRPr="000A29F6">
              <w:t>5)</w:t>
            </w:r>
          </w:p>
        </w:tc>
        <w:tc>
          <w:tcPr>
            <w:tcW w:w="8940" w:type="dxa"/>
            <w:shd w:val="clear" w:color="auto" w:fill="auto"/>
          </w:tcPr>
          <w:p w14:paraId="3518FB84" w14:textId="77777777" w:rsidR="00DE34B0" w:rsidRPr="000A29F6" w:rsidRDefault="00DE34B0" w:rsidP="00A957E5">
            <w:pPr>
              <w:spacing w:line="20" w:lineRule="auto"/>
              <w:rPr>
                <w:sz w:val="2"/>
              </w:rPr>
            </w:pPr>
          </w:p>
          <w:p w14:paraId="1A75D118" w14:textId="77777777" w:rsidR="00DE34B0" w:rsidRPr="000A29F6" w:rsidRDefault="00DE34B0" w:rsidP="00A957E5">
            <w:pPr>
              <w:rPr>
                <w:sz w:val="2"/>
              </w:rPr>
            </w:pPr>
            <w:r w:rsidRPr="000A29F6">
              <w:t>В планетарной модели атома в центре атома находится положительно заряженное ядро.</w:t>
            </w:r>
          </w:p>
          <w:p w14:paraId="34E34CE7" w14:textId="77777777" w:rsidR="00DE34B0" w:rsidRPr="000A29F6" w:rsidRDefault="00DE34B0" w:rsidP="00A957E5">
            <w:pPr>
              <w:rPr>
                <w:sz w:val="2"/>
              </w:rPr>
            </w:pPr>
          </w:p>
        </w:tc>
      </w:tr>
    </w:tbl>
    <w:p w14:paraId="0E1B2861" w14:textId="77777777" w:rsidR="00DE34B0" w:rsidRPr="000A29F6" w:rsidRDefault="00DE34B0" w:rsidP="00DE34B0">
      <w:pPr>
        <w:rPr>
          <w:sz w:val="20"/>
          <w:szCs w:val="20"/>
        </w:rPr>
      </w:pPr>
    </w:p>
    <w:p w14:paraId="42E8CEE8" w14:textId="28BE19CB" w:rsidR="00DE34B0" w:rsidRPr="000A29F6" w:rsidRDefault="00DE34B0" w:rsidP="00DE34B0">
      <w:r w:rsidRPr="000A29F6">
        <w:t>Ответ: ___________________________.</w:t>
      </w:r>
    </w:p>
    <w:p w14:paraId="78566090" w14:textId="77777777" w:rsidR="00E603C3" w:rsidRPr="000A29F6" w:rsidRDefault="00E603C3" w:rsidP="00E603C3"/>
    <w:p w14:paraId="24C35CB1" w14:textId="77777777" w:rsidR="00E603C3" w:rsidRPr="000A29F6" w:rsidRDefault="00E603C3" w:rsidP="00E603C3">
      <w:pPr>
        <w:rPr>
          <w:sz w:val="2"/>
          <w:szCs w:val="2"/>
        </w:rPr>
      </w:pPr>
    </w:p>
    <w:p w14:paraId="75C7A6D3" w14:textId="77777777" w:rsidR="00E603C3" w:rsidRPr="000A29F6" w:rsidRDefault="0093713F" w:rsidP="00E603C3">
      <w:r w:rsidRPr="000A29F6">
        <w:br w:type="page"/>
      </w:r>
    </w:p>
    <w:p w14:paraId="0757D328" w14:textId="77777777" w:rsidR="00E603C3" w:rsidRPr="000A29F6" w:rsidRDefault="00E603C3" w:rsidP="00E603C3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21</w:t>
      </w:r>
      <w:r w:rsidRPr="000A29F6">
        <w:rPr>
          <w:b/>
        </w:rPr>
        <w:br/>
      </w:r>
    </w:p>
    <w:bookmarkEnd w:id="4"/>
    <w:p w14:paraId="4F4C6B97" w14:textId="77777777" w:rsidR="00367030" w:rsidRPr="000A29F6" w:rsidRDefault="00367030" w:rsidP="00367030">
      <w:r w:rsidRPr="000A29F6">
        <w:t>Даны следующие зависимости величин:</w:t>
      </w:r>
    </w:p>
    <w:p w14:paraId="41C85353" w14:textId="77777777" w:rsidR="00367030" w:rsidRPr="000A29F6" w:rsidRDefault="00367030" w:rsidP="00367030">
      <w:pPr>
        <w:rPr>
          <w:sz w:val="16"/>
          <w:szCs w:val="8"/>
        </w:rPr>
      </w:pPr>
    </w:p>
    <w:tbl>
      <w:tblPr>
        <w:tblW w:w="935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367030" w:rsidRPr="000A29F6" w14:paraId="2EC83AED" w14:textId="77777777" w:rsidTr="00A957E5">
        <w:trPr>
          <w:trHeight w:val="336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14:paraId="3D317E54" w14:textId="77777777" w:rsidR="00367030" w:rsidRPr="000A29F6" w:rsidRDefault="00367030" w:rsidP="00AD63C3">
            <w:pPr>
              <w:ind w:left="340" w:right="146" w:hanging="340"/>
            </w:pPr>
            <w:r w:rsidRPr="000A29F6">
              <w:t xml:space="preserve">А) зависимость периода свободных колебаний пружинного маятника </w:t>
            </w:r>
            <w:r w:rsidRPr="000A29F6">
              <w:br/>
              <w:t xml:space="preserve">с жёсткостью пружины </w:t>
            </w:r>
            <w:r w:rsidRPr="000A29F6">
              <w:rPr>
                <w:i/>
                <w:lang w:val="en-US"/>
              </w:rPr>
              <w:t>k</w:t>
            </w:r>
            <w:r w:rsidRPr="000A29F6">
              <w:t xml:space="preserve"> от массы груза;</w:t>
            </w:r>
          </w:p>
        </w:tc>
      </w:tr>
      <w:tr w:rsidR="00367030" w:rsidRPr="000A29F6" w14:paraId="7CD4A4A6" w14:textId="77777777" w:rsidTr="00A957E5">
        <w:trPr>
          <w:trHeight w:val="336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14:paraId="52896AD7" w14:textId="77777777" w:rsidR="00367030" w:rsidRPr="000A29F6" w:rsidRDefault="00367030" w:rsidP="00AD63C3">
            <w:pPr>
              <w:ind w:left="340" w:right="146" w:hanging="340"/>
            </w:pPr>
            <w:r w:rsidRPr="000A29F6">
              <w:t>Б) зависимость объёма постоянной массы идеального газа от абсолютной температуры в изотермическом процессе;</w:t>
            </w:r>
          </w:p>
        </w:tc>
      </w:tr>
      <w:tr w:rsidR="00367030" w:rsidRPr="000A29F6" w14:paraId="74DA9D92" w14:textId="77777777" w:rsidTr="00A957E5">
        <w:trPr>
          <w:trHeight w:val="336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14:paraId="04BD7FC0" w14:textId="77777777" w:rsidR="00367030" w:rsidRPr="000A29F6" w:rsidRDefault="00367030" w:rsidP="00AD63C3">
            <w:pPr>
              <w:ind w:left="340" w:right="146" w:hanging="340"/>
            </w:pPr>
            <w:r w:rsidRPr="000A29F6">
              <w:t xml:space="preserve">В) зависимость </w:t>
            </w:r>
            <w:r w:rsidRPr="000A29F6">
              <w:rPr>
                <w:spacing w:val="-4"/>
              </w:rPr>
              <w:t>сопротивления цилиндрического медного проводника длиной </w:t>
            </w:r>
            <w:r w:rsidRPr="000A29F6">
              <w:rPr>
                <w:i/>
                <w:spacing w:val="-4"/>
                <w:lang w:val="en-US"/>
              </w:rPr>
              <w:t>l</w:t>
            </w:r>
            <w:r w:rsidRPr="000A29F6">
              <w:rPr>
                <w:i/>
              </w:rPr>
              <w:t xml:space="preserve"> </w:t>
            </w:r>
            <w:r w:rsidRPr="000A29F6">
              <w:t>от площади его поперечного сечения.</w:t>
            </w:r>
          </w:p>
        </w:tc>
      </w:tr>
    </w:tbl>
    <w:p w14:paraId="01DBEC6B" w14:textId="77777777" w:rsidR="00367030" w:rsidRPr="000A29F6" w:rsidRDefault="00367030" w:rsidP="00367030">
      <w:pPr>
        <w:ind w:right="141"/>
        <w:rPr>
          <w:sz w:val="16"/>
          <w:szCs w:val="16"/>
        </w:rPr>
      </w:pPr>
    </w:p>
    <w:p w14:paraId="6D097A71" w14:textId="77777777" w:rsidR="00367030" w:rsidRPr="000A29F6" w:rsidRDefault="00367030" w:rsidP="00367030">
      <w:r w:rsidRPr="000A29F6">
        <w:t>Установите соответствие между этими зависимостями и видами графиков, обозначенных цифрами 1–5. Для каждой зависимости А–В подберите соответствующий вид графика и запишите в таблицу выбранные цифры под соответствующими буквами. Цифры в ответе могут повторяться.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865"/>
        <w:gridCol w:w="1865"/>
        <w:gridCol w:w="1865"/>
        <w:gridCol w:w="1894"/>
        <w:gridCol w:w="1866"/>
      </w:tblGrid>
      <w:tr w:rsidR="00367030" w:rsidRPr="000A29F6" w14:paraId="658D3AE9" w14:textId="77777777" w:rsidTr="00A957E5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FAB3C63" w14:textId="26200DFF" w:rsidR="00367030" w:rsidRPr="000A29F6" w:rsidRDefault="00650265" w:rsidP="00A957E5">
            <w:pPr>
              <w:jc w:val="center"/>
            </w:pPr>
            <w:r w:rsidRPr="000A29F6">
              <w:rPr>
                <w:noProof/>
              </w:rPr>
              <w:drawing>
                <wp:inline distT="0" distB="0" distL="0" distR="0" wp14:anchorId="0DAF3CF8" wp14:editId="34C935C1">
                  <wp:extent cx="997585" cy="99758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585" cy="9975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386BC6" w14:textId="6AB2F66B" w:rsidR="00367030" w:rsidRPr="000A29F6" w:rsidRDefault="00650265" w:rsidP="00A957E5">
            <w:pPr>
              <w:jc w:val="center"/>
            </w:pPr>
            <w:r w:rsidRPr="000A29F6">
              <w:rPr>
                <w:noProof/>
              </w:rPr>
              <w:drawing>
                <wp:inline distT="0" distB="0" distL="0" distR="0" wp14:anchorId="16C29B69" wp14:editId="347AEBC0">
                  <wp:extent cx="997585" cy="985520"/>
                  <wp:effectExtent l="0" t="0" r="0" b="0"/>
                  <wp:docPr id="20" name="Рисунок 4" descr="9-01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9-01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585" cy="985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8B3B30" w14:textId="6B3286E7" w:rsidR="00367030" w:rsidRPr="000A29F6" w:rsidRDefault="00650265" w:rsidP="00A957E5">
            <w:pPr>
              <w:jc w:val="center"/>
            </w:pPr>
            <w:r w:rsidRPr="000A29F6">
              <w:rPr>
                <w:noProof/>
              </w:rPr>
              <w:drawing>
                <wp:inline distT="0" distB="0" distL="0" distR="0" wp14:anchorId="42D0D027" wp14:editId="48C5E6C2">
                  <wp:extent cx="997585" cy="985520"/>
                  <wp:effectExtent l="0" t="0" r="0" b="0"/>
                  <wp:docPr id="21" name="Рисунок 3" descr="2-0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2-0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585" cy="985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6A5303" w14:textId="233AA35A" w:rsidR="00367030" w:rsidRPr="000A29F6" w:rsidRDefault="00650265" w:rsidP="00A957E5">
            <w:pPr>
              <w:jc w:val="center"/>
            </w:pPr>
            <w:r w:rsidRPr="000A29F6">
              <w:rPr>
                <w:noProof/>
              </w:rPr>
              <w:drawing>
                <wp:inline distT="0" distB="0" distL="0" distR="0" wp14:anchorId="5FCE4D2B" wp14:editId="06CA8AC7">
                  <wp:extent cx="1045210" cy="104521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5210" cy="1045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FF8B3C" w14:textId="362E32BC" w:rsidR="00367030" w:rsidRPr="000A29F6" w:rsidRDefault="00650265" w:rsidP="00A957E5">
            <w:pPr>
              <w:jc w:val="center"/>
            </w:pPr>
            <w:r w:rsidRPr="000A29F6">
              <w:rPr>
                <w:noProof/>
              </w:rPr>
              <w:drawing>
                <wp:inline distT="0" distB="0" distL="0" distR="0" wp14:anchorId="08736522" wp14:editId="174110CC">
                  <wp:extent cx="997585" cy="985520"/>
                  <wp:effectExtent l="0" t="0" r="0" b="0"/>
                  <wp:docPr id="23" name="Рисунок 1" descr="5-0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5-0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585" cy="985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7030" w:rsidRPr="000A29F6" w14:paraId="73028537" w14:textId="77777777" w:rsidTr="00A957E5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19ECBC" w14:textId="77777777" w:rsidR="00367030" w:rsidRPr="000A29F6" w:rsidRDefault="00367030" w:rsidP="00A957E5">
            <w:pPr>
              <w:jc w:val="center"/>
            </w:pPr>
            <w:r w:rsidRPr="000A29F6">
              <w:t>(1)</w:t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9BDE4F" w14:textId="77777777" w:rsidR="00367030" w:rsidRPr="000A29F6" w:rsidRDefault="00367030" w:rsidP="00A957E5">
            <w:pPr>
              <w:jc w:val="center"/>
            </w:pPr>
            <w:r w:rsidRPr="000A29F6">
              <w:t>(2)</w:t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AC59D7" w14:textId="77777777" w:rsidR="00367030" w:rsidRPr="000A29F6" w:rsidRDefault="00367030" w:rsidP="00A957E5">
            <w:pPr>
              <w:jc w:val="center"/>
            </w:pPr>
            <w:r w:rsidRPr="000A29F6">
              <w:t>(3)</w:t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FF381D" w14:textId="77777777" w:rsidR="00367030" w:rsidRPr="000A29F6" w:rsidRDefault="00367030" w:rsidP="00A957E5">
            <w:pPr>
              <w:jc w:val="center"/>
            </w:pPr>
            <w:r w:rsidRPr="000A29F6">
              <w:t>(4)</w:t>
            </w:r>
          </w:p>
        </w:tc>
        <w:tc>
          <w:tcPr>
            <w:tcW w:w="19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18946A" w14:textId="77777777" w:rsidR="00367030" w:rsidRPr="000A29F6" w:rsidRDefault="00367030" w:rsidP="00A957E5">
            <w:pPr>
              <w:jc w:val="center"/>
            </w:pPr>
            <w:r w:rsidRPr="000A29F6">
              <w:t>(5)</w:t>
            </w:r>
          </w:p>
        </w:tc>
      </w:tr>
    </w:tbl>
    <w:p w14:paraId="42BD7F99" w14:textId="77777777" w:rsidR="00367030" w:rsidRPr="000A29F6" w:rsidRDefault="00367030" w:rsidP="00367030">
      <w:pPr>
        <w:rPr>
          <w:sz w:val="16"/>
          <w:szCs w:val="12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453"/>
      </w:tblGrid>
      <w:tr w:rsidR="00367030" w:rsidRPr="000A29F6" w14:paraId="2D095621" w14:textId="77777777" w:rsidTr="00A957E5">
        <w:tc>
          <w:tcPr>
            <w:tcW w:w="1134" w:type="dxa"/>
            <w:vMerge w:val="restart"/>
            <w:tcBorders>
              <w:right w:val="single" w:sz="4" w:space="0" w:color="auto"/>
            </w:tcBorders>
            <w:vAlign w:val="center"/>
          </w:tcPr>
          <w:p w14:paraId="7AD4EAB8" w14:textId="77777777" w:rsidR="00367030" w:rsidRPr="000A29F6" w:rsidRDefault="00367030" w:rsidP="00A957E5">
            <w:r w:rsidRPr="000A29F6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553D8263" w14:textId="77777777" w:rsidR="00367030" w:rsidRPr="000A29F6" w:rsidRDefault="00367030" w:rsidP="00A957E5">
            <w:pPr>
              <w:jc w:val="center"/>
            </w:pPr>
            <w:r w:rsidRPr="000A29F6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3BFFF62" w14:textId="77777777" w:rsidR="00367030" w:rsidRPr="000A29F6" w:rsidRDefault="00367030" w:rsidP="00A957E5">
            <w:pPr>
              <w:jc w:val="center"/>
            </w:pPr>
            <w:r w:rsidRPr="000A29F6">
              <w:t>Б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7B53043" w14:textId="77777777" w:rsidR="00367030" w:rsidRPr="000A29F6" w:rsidRDefault="00367030" w:rsidP="00A957E5">
            <w:pPr>
              <w:jc w:val="center"/>
            </w:pPr>
            <w:r w:rsidRPr="000A29F6">
              <w:t>В</w:t>
            </w:r>
          </w:p>
        </w:tc>
      </w:tr>
      <w:tr w:rsidR="00367030" w:rsidRPr="000A29F6" w14:paraId="287D36E7" w14:textId="77777777" w:rsidTr="00A957E5">
        <w:trPr>
          <w:trHeight w:val="547"/>
        </w:trPr>
        <w:tc>
          <w:tcPr>
            <w:tcW w:w="1134" w:type="dxa"/>
            <w:vMerge/>
            <w:tcBorders>
              <w:top w:val="nil"/>
              <w:right w:val="nil"/>
            </w:tcBorders>
          </w:tcPr>
          <w:p w14:paraId="5A39F705" w14:textId="77777777" w:rsidR="00367030" w:rsidRPr="000A29F6" w:rsidRDefault="00367030" w:rsidP="00A957E5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65C25" w14:textId="77777777" w:rsidR="00367030" w:rsidRPr="000A29F6" w:rsidRDefault="00367030" w:rsidP="00A957E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F5C5" w14:textId="77777777" w:rsidR="00367030" w:rsidRPr="000A29F6" w:rsidRDefault="00367030" w:rsidP="00A957E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69FF" w14:textId="77777777" w:rsidR="00367030" w:rsidRPr="000A29F6" w:rsidRDefault="00367030" w:rsidP="00A957E5">
            <w:pPr>
              <w:jc w:val="center"/>
            </w:pPr>
          </w:p>
        </w:tc>
      </w:tr>
    </w:tbl>
    <w:p w14:paraId="07DE7797" w14:textId="77777777" w:rsidR="00784F80" w:rsidRPr="000A29F6" w:rsidRDefault="00784F80">
      <w:pPr>
        <w:rPr>
          <w:color w:val="FFFFFF"/>
          <w:sz w:val="2"/>
          <w:szCs w:val="2"/>
        </w:rPr>
      </w:pPr>
    </w:p>
    <w:p w14:paraId="7C9E8AD5" w14:textId="77777777" w:rsidR="00784F80" w:rsidRPr="000A29F6" w:rsidRDefault="00784F80">
      <w:pPr>
        <w:rPr>
          <w:sz w:val="4"/>
          <w:lang w:val="en-US"/>
        </w:rPr>
      </w:pPr>
    </w:p>
    <w:p w14:paraId="6941094F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t>22</w:t>
      </w:r>
      <w:r w:rsidRPr="000A29F6">
        <w:rPr>
          <w:b/>
        </w:rPr>
        <w:br/>
      </w:r>
    </w:p>
    <w:p w14:paraId="7F0F0652" w14:textId="77777777" w:rsidR="00784F80" w:rsidRPr="000A29F6" w:rsidRDefault="00784F80">
      <w:pPr>
        <w:rPr>
          <w:sz w:val="2"/>
        </w:rPr>
      </w:pPr>
    </w:p>
    <w:p w14:paraId="7E7263D5" w14:textId="77777777" w:rsidR="00784F80" w:rsidRPr="000A29F6" w:rsidRDefault="00784F80">
      <w:pPr>
        <w:rPr>
          <w:sz w:val="8"/>
        </w:rPr>
      </w:pPr>
    </w:p>
    <w:p w14:paraId="056CDFE3" w14:textId="77777777" w:rsidR="007D1B21" w:rsidRPr="000A29F6" w:rsidRDefault="007D1B21" w:rsidP="007D1B21">
      <w:r w:rsidRPr="000A29F6">
        <w:t xml:space="preserve">Определите показания миллиамперметра (см. рисунок), если абсолютная погрешность прямого измерения силы тока равна цене деления миллиамперметра. </w:t>
      </w:r>
    </w:p>
    <w:p w14:paraId="3CD5C488" w14:textId="5325769E" w:rsidR="007D1B21" w:rsidRPr="000A29F6" w:rsidRDefault="00650265" w:rsidP="007D1B21">
      <w:pPr>
        <w:jc w:val="center"/>
      </w:pPr>
      <w:r w:rsidRPr="000A29F6">
        <w:rPr>
          <w:noProof/>
        </w:rPr>
        <w:drawing>
          <wp:inline distT="0" distB="0" distL="0" distR="0" wp14:anchorId="4DFB7C27" wp14:editId="133AD5B7">
            <wp:extent cx="2778760" cy="277876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8760" cy="277876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170AB" w14:textId="77777777" w:rsidR="007D1B21" w:rsidRPr="000A29F6" w:rsidRDefault="007D1B21" w:rsidP="007D1B21">
      <w:pPr>
        <w:rPr>
          <w:sz w:val="16"/>
        </w:rPr>
      </w:pPr>
    </w:p>
    <w:p w14:paraId="36AC331A" w14:textId="3C0397D3" w:rsidR="007D1B21" w:rsidRPr="000A29F6" w:rsidRDefault="007D1B21" w:rsidP="007D1B21">
      <w:pPr>
        <w:rPr>
          <w:sz w:val="2"/>
        </w:rPr>
      </w:pPr>
      <w:r w:rsidRPr="000A29F6">
        <w:t xml:space="preserve">Ответ: </w:t>
      </w:r>
      <w:proofErr w:type="gramStart"/>
      <w:r w:rsidRPr="000A29F6">
        <w:rPr>
          <w:u w:val="single"/>
        </w:rPr>
        <w:t>(  </w:t>
      </w:r>
      <w:proofErr w:type="gramEnd"/>
      <w:r w:rsidRPr="000A29F6">
        <w:rPr>
          <w:u w:val="single"/>
        </w:rPr>
        <w:t>               </w:t>
      </w:r>
      <w:r w:rsidRPr="000A29F6">
        <w:t xml:space="preserve"> ± </w:t>
      </w:r>
      <w:r w:rsidRPr="000A29F6">
        <w:rPr>
          <w:u w:val="single"/>
        </w:rPr>
        <w:t>                 )</w:t>
      </w:r>
      <w:r w:rsidRPr="000A29F6">
        <w:t xml:space="preserve"> мА.</w:t>
      </w:r>
    </w:p>
    <w:p w14:paraId="07314457" w14:textId="77777777" w:rsidR="007D1B21" w:rsidRPr="000A29F6" w:rsidRDefault="007D1B21" w:rsidP="007D1B21">
      <w:pPr>
        <w:rPr>
          <w:sz w:val="2"/>
        </w:rPr>
      </w:pPr>
    </w:p>
    <w:p w14:paraId="0817738F" w14:textId="77777777" w:rsidR="00784F80" w:rsidRPr="000A29F6" w:rsidRDefault="00784F80">
      <w:pPr>
        <w:rPr>
          <w:sz w:val="2"/>
        </w:rPr>
      </w:pPr>
    </w:p>
    <w:p w14:paraId="06B8E009" w14:textId="77777777" w:rsidR="00784F80" w:rsidRPr="000A29F6" w:rsidRDefault="00784F80">
      <w:pPr>
        <w:keepNext/>
        <w:rPr>
          <w:b/>
          <w:sz w:val="8"/>
        </w:rPr>
      </w:pPr>
    </w:p>
    <w:p w14:paraId="7D777DC0" w14:textId="77777777" w:rsidR="00784F80" w:rsidRPr="000A29F6" w:rsidRDefault="00784F80" w:rsidP="005F6C82">
      <w:pPr>
        <w:spacing w:line="20" w:lineRule="auto"/>
        <w:rPr>
          <w:sz w:val="2"/>
        </w:rPr>
      </w:pPr>
    </w:p>
    <w:p w14:paraId="6C202FB3" w14:textId="77777777" w:rsidR="005F6C82" w:rsidRPr="000A29F6" w:rsidRDefault="005F6C82" w:rsidP="005F6C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0A29F6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14:paraId="29D2D719" w14:textId="77777777" w:rsidR="005F6C82" w:rsidRPr="000A29F6" w:rsidRDefault="005F6C82" w:rsidP="005F6C82">
      <w:pPr>
        <w:rPr>
          <w:sz w:val="2"/>
        </w:rPr>
      </w:pPr>
      <w:r w:rsidRPr="000A29F6">
        <w:t> </w:t>
      </w:r>
    </w:p>
    <w:p w14:paraId="1892914F" w14:textId="77777777" w:rsidR="00784F80" w:rsidRPr="000A29F6" w:rsidRDefault="00784F80">
      <w:pPr>
        <w:rPr>
          <w:sz w:val="2"/>
        </w:rPr>
      </w:pPr>
    </w:p>
    <w:p w14:paraId="49DD3228" w14:textId="77777777" w:rsidR="00784F80" w:rsidRPr="000A29F6" w:rsidRDefault="00784F80">
      <w:pPr>
        <w:rPr>
          <w:color w:val="FFFFFF"/>
          <w:sz w:val="2"/>
          <w:szCs w:val="2"/>
        </w:rPr>
      </w:pPr>
    </w:p>
    <w:p w14:paraId="45D9F3AF" w14:textId="77777777" w:rsidR="00784F80" w:rsidRPr="000A29F6" w:rsidRDefault="00784F80">
      <w:pPr>
        <w:rPr>
          <w:sz w:val="4"/>
        </w:rPr>
      </w:pPr>
    </w:p>
    <w:p w14:paraId="55666188" w14:textId="77777777" w:rsidR="00784F80" w:rsidRPr="000A29F6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0A29F6">
        <w:rPr>
          <w:b/>
        </w:rPr>
        <w:lastRenderedPageBreak/>
        <w:t>23</w:t>
      </w:r>
      <w:r w:rsidRPr="000A29F6">
        <w:rPr>
          <w:b/>
        </w:rPr>
        <w:br/>
      </w:r>
    </w:p>
    <w:p w14:paraId="53B879E5" w14:textId="77777777" w:rsidR="00784F80" w:rsidRPr="000A29F6" w:rsidRDefault="00784F80">
      <w:pPr>
        <w:rPr>
          <w:sz w:val="2"/>
        </w:rPr>
      </w:pPr>
    </w:p>
    <w:p w14:paraId="672917B6" w14:textId="77777777" w:rsidR="00784F80" w:rsidRPr="000A29F6" w:rsidRDefault="00784F80">
      <w:pPr>
        <w:rPr>
          <w:sz w:val="8"/>
        </w:rPr>
      </w:pPr>
    </w:p>
    <w:p w14:paraId="2E7F92EF" w14:textId="77777777" w:rsidR="00784F80" w:rsidRPr="000A29F6" w:rsidRDefault="00784F80" w:rsidP="005F6C82">
      <w:pPr>
        <w:keepNext/>
        <w:spacing w:line="20" w:lineRule="auto"/>
        <w:rPr>
          <w:sz w:val="2"/>
        </w:rPr>
      </w:pPr>
    </w:p>
    <w:p w14:paraId="6F34B14A" w14:textId="77777777" w:rsidR="00D534D2" w:rsidRPr="000A29F6" w:rsidRDefault="00D534D2" w:rsidP="00D534D2">
      <w:r w:rsidRPr="000A29F6">
        <w:t xml:space="preserve">Ученику необходимо на опыте обнаружить зависимость объёма газа, находящегося в сосуде под подвижным поршнем, от температуры газа. </w:t>
      </w:r>
      <w:r w:rsidRPr="000A29F6">
        <w:br/>
        <w:t>У него имеется пять различных сосудов с манометрами. Сосуды наполнены одним и тем же газом при различных температуре и давлении (см. таблицу).</w:t>
      </w:r>
    </w:p>
    <w:p w14:paraId="53825540" w14:textId="77777777" w:rsidR="00D534D2" w:rsidRPr="000A29F6" w:rsidRDefault="00D534D2" w:rsidP="00D534D2">
      <w:r w:rsidRPr="000A29F6">
        <w:t xml:space="preserve">Какие </w:t>
      </w:r>
      <w:r w:rsidRPr="000A29F6">
        <w:rPr>
          <w:b/>
          <w:i/>
        </w:rPr>
        <w:t>два</w:t>
      </w:r>
      <w:r w:rsidRPr="000A29F6">
        <w:t xml:space="preserve"> сосуда необходимо взять ученику, чтобы провести данное исследование?</w:t>
      </w:r>
    </w:p>
    <w:p w14:paraId="4A0D4B58" w14:textId="77777777" w:rsidR="00D534D2" w:rsidRPr="000A29F6" w:rsidRDefault="00D534D2" w:rsidP="00D534D2"/>
    <w:tbl>
      <w:tblPr>
        <w:tblW w:w="95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2296"/>
        <w:gridCol w:w="2516"/>
        <w:gridCol w:w="2856"/>
      </w:tblGrid>
      <w:tr w:rsidR="00D534D2" w:rsidRPr="000A29F6" w14:paraId="71C67ECA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059AA" w14:textId="77777777" w:rsidR="00D534D2" w:rsidRPr="000A29F6" w:rsidRDefault="00D534D2" w:rsidP="00A957E5">
            <w:pPr>
              <w:jc w:val="center"/>
            </w:pPr>
            <w:r w:rsidRPr="000A29F6">
              <w:t xml:space="preserve">№ </w:t>
            </w:r>
          </w:p>
          <w:p w14:paraId="3D4CC1C6" w14:textId="77777777" w:rsidR="00D534D2" w:rsidRPr="000A29F6" w:rsidRDefault="00D534D2" w:rsidP="00A957E5">
            <w:pPr>
              <w:jc w:val="center"/>
            </w:pPr>
            <w:r w:rsidRPr="000A29F6">
              <w:t>сосуда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29BE0" w14:textId="77777777" w:rsidR="00D534D2" w:rsidRPr="000A29F6" w:rsidRDefault="00D534D2" w:rsidP="00A957E5">
            <w:pPr>
              <w:jc w:val="center"/>
            </w:pPr>
            <w:r w:rsidRPr="000A29F6">
              <w:t>Давление, кПа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2BD24" w14:textId="77777777" w:rsidR="00D534D2" w:rsidRPr="000A29F6" w:rsidRDefault="00D534D2" w:rsidP="00A957E5">
            <w:pPr>
              <w:jc w:val="center"/>
            </w:pPr>
            <w:r w:rsidRPr="000A29F6">
              <w:t xml:space="preserve">Температура газа </w:t>
            </w:r>
            <w:r w:rsidRPr="000A29F6">
              <w:br/>
              <w:t>в сосуде, °С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EBC9C" w14:textId="77777777" w:rsidR="00D534D2" w:rsidRPr="000A29F6" w:rsidRDefault="00D534D2" w:rsidP="00A957E5">
            <w:pPr>
              <w:jc w:val="center"/>
            </w:pPr>
            <w:r w:rsidRPr="000A29F6">
              <w:t>Масса газа, г</w:t>
            </w:r>
          </w:p>
        </w:tc>
      </w:tr>
      <w:tr w:rsidR="00D534D2" w:rsidRPr="000A29F6" w14:paraId="0F201520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0E95" w14:textId="77777777" w:rsidR="00D534D2" w:rsidRPr="000A29F6" w:rsidRDefault="00D534D2" w:rsidP="00A957E5">
            <w:pPr>
              <w:jc w:val="center"/>
            </w:pPr>
            <w:r w:rsidRPr="000A29F6">
              <w:t>1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4611" w14:textId="77777777" w:rsidR="00D534D2" w:rsidRPr="000A29F6" w:rsidRDefault="00DD0758" w:rsidP="00A957E5">
            <w:pPr>
              <w:jc w:val="center"/>
            </w:pPr>
            <w:r>
              <w:t>3</w:t>
            </w:r>
            <w:r w:rsidR="00D534D2" w:rsidRPr="000A29F6">
              <w:t>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BCF25" w14:textId="77777777" w:rsidR="00D534D2" w:rsidRPr="000A29F6" w:rsidRDefault="00DD0758" w:rsidP="00A957E5">
            <w:pPr>
              <w:jc w:val="center"/>
            </w:pPr>
            <w:r>
              <w:t>3</w:t>
            </w:r>
            <w:r w:rsidR="00D534D2" w:rsidRPr="000A29F6">
              <w:t>5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9789" w14:textId="77777777" w:rsidR="00D534D2" w:rsidRPr="000A29F6" w:rsidRDefault="00DD0758" w:rsidP="00A957E5">
            <w:pPr>
              <w:jc w:val="center"/>
            </w:pPr>
            <w:r>
              <w:t>5</w:t>
            </w:r>
          </w:p>
        </w:tc>
      </w:tr>
      <w:tr w:rsidR="00D534D2" w:rsidRPr="000A29F6" w14:paraId="5159C7E9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2280" w14:textId="77777777" w:rsidR="00D534D2" w:rsidRPr="000A29F6" w:rsidRDefault="00D534D2" w:rsidP="00A957E5">
            <w:pPr>
              <w:jc w:val="center"/>
            </w:pPr>
            <w:r w:rsidRPr="000A29F6">
              <w:t>2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5E7B" w14:textId="77777777" w:rsidR="00D534D2" w:rsidRPr="000A29F6" w:rsidRDefault="00DD0758" w:rsidP="00A957E5">
            <w:pPr>
              <w:jc w:val="center"/>
            </w:pPr>
            <w:r>
              <w:t>35</w:t>
            </w:r>
            <w:r w:rsidR="00D534D2" w:rsidRPr="000A29F6">
              <w:t>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BE6" w14:textId="77777777" w:rsidR="00D534D2" w:rsidRPr="000A29F6" w:rsidRDefault="00DD0758" w:rsidP="00A957E5">
            <w:pPr>
              <w:jc w:val="center"/>
            </w:pPr>
            <w:r>
              <w:t>2</w:t>
            </w:r>
            <w:r w:rsidR="00D534D2" w:rsidRPr="000A29F6">
              <w:t>0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440E0" w14:textId="77777777" w:rsidR="00D534D2" w:rsidRPr="000A29F6" w:rsidRDefault="00DD0758" w:rsidP="00A957E5">
            <w:pPr>
              <w:jc w:val="center"/>
            </w:pPr>
            <w:r>
              <w:t>9</w:t>
            </w:r>
          </w:p>
        </w:tc>
      </w:tr>
      <w:tr w:rsidR="00D534D2" w:rsidRPr="000A29F6" w14:paraId="184A76C3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1D44" w14:textId="77777777" w:rsidR="00D534D2" w:rsidRPr="000A29F6" w:rsidRDefault="00D534D2" w:rsidP="00A957E5">
            <w:pPr>
              <w:jc w:val="center"/>
            </w:pPr>
            <w:r w:rsidRPr="000A29F6">
              <w:t>3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AC1EC" w14:textId="77777777" w:rsidR="00D534D2" w:rsidRPr="000A29F6" w:rsidRDefault="00DD0758" w:rsidP="00A957E5">
            <w:pPr>
              <w:jc w:val="center"/>
            </w:pPr>
            <w:r>
              <w:t>35</w:t>
            </w:r>
            <w:r w:rsidR="00D534D2" w:rsidRPr="000A29F6">
              <w:t>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E5D43" w14:textId="77777777" w:rsidR="00D534D2" w:rsidRPr="000A29F6" w:rsidRDefault="00DD0758" w:rsidP="00A957E5">
            <w:pPr>
              <w:jc w:val="center"/>
            </w:pPr>
            <w:r>
              <w:t>2</w:t>
            </w:r>
            <w:r w:rsidR="00D534D2" w:rsidRPr="000A29F6">
              <w:t>0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CCE13" w14:textId="77777777" w:rsidR="00D534D2" w:rsidRPr="000A29F6" w:rsidRDefault="00DD0758" w:rsidP="00A957E5">
            <w:pPr>
              <w:jc w:val="center"/>
            </w:pPr>
            <w:r>
              <w:t>8</w:t>
            </w:r>
          </w:p>
        </w:tc>
      </w:tr>
      <w:tr w:rsidR="00D534D2" w:rsidRPr="000A29F6" w14:paraId="5453C53F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AD1BB" w14:textId="77777777" w:rsidR="00D534D2" w:rsidRPr="000A29F6" w:rsidRDefault="00D534D2" w:rsidP="00A957E5">
            <w:pPr>
              <w:jc w:val="center"/>
            </w:pPr>
            <w:r w:rsidRPr="000A29F6">
              <w:t>4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CEA4B" w14:textId="77777777" w:rsidR="00D534D2" w:rsidRPr="000A29F6" w:rsidRDefault="00DD0758" w:rsidP="00A957E5">
            <w:pPr>
              <w:jc w:val="center"/>
            </w:pPr>
            <w:r>
              <w:t>28</w:t>
            </w:r>
            <w:r w:rsidR="00D534D2" w:rsidRPr="000A29F6">
              <w:t>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26BA" w14:textId="77777777" w:rsidR="00D534D2" w:rsidRPr="000A29F6" w:rsidRDefault="00D534D2" w:rsidP="00A957E5">
            <w:pPr>
              <w:jc w:val="center"/>
            </w:pPr>
            <w:r w:rsidRPr="000A29F6">
              <w:t>35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B5B21" w14:textId="77777777" w:rsidR="00D534D2" w:rsidRPr="000A29F6" w:rsidRDefault="00DD0758" w:rsidP="00A957E5">
            <w:pPr>
              <w:jc w:val="center"/>
            </w:pPr>
            <w:r>
              <w:t>8</w:t>
            </w:r>
          </w:p>
        </w:tc>
      </w:tr>
      <w:tr w:rsidR="00D534D2" w:rsidRPr="000A29F6" w14:paraId="15422478" w14:textId="77777777" w:rsidTr="00A957E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EDF0" w14:textId="77777777" w:rsidR="00D534D2" w:rsidRPr="000A29F6" w:rsidRDefault="00D534D2" w:rsidP="00A957E5">
            <w:pPr>
              <w:jc w:val="center"/>
            </w:pPr>
            <w:r w:rsidRPr="000A29F6">
              <w:t>5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D7D2" w14:textId="77777777" w:rsidR="00D534D2" w:rsidRPr="000A29F6" w:rsidRDefault="00DD0758" w:rsidP="00A957E5">
            <w:pPr>
              <w:jc w:val="center"/>
            </w:pPr>
            <w:r>
              <w:t>3</w:t>
            </w:r>
            <w:r w:rsidR="00D534D2" w:rsidRPr="000A29F6">
              <w:t>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5FA5" w14:textId="77777777" w:rsidR="00D534D2" w:rsidRPr="000A29F6" w:rsidRDefault="00DD0758" w:rsidP="00A957E5">
            <w:pPr>
              <w:jc w:val="center"/>
            </w:pPr>
            <w:r>
              <w:t>2</w:t>
            </w:r>
            <w:r w:rsidR="00D534D2" w:rsidRPr="000A29F6">
              <w:t>5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3F3F1" w14:textId="77777777" w:rsidR="00D534D2" w:rsidRPr="000A29F6" w:rsidRDefault="00DD0758" w:rsidP="00A957E5">
            <w:pPr>
              <w:jc w:val="center"/>
            </w:pPr>
            <w:r>
              <w:t>5</w:t>
            </w:r>
          </w:p>
        </w:tc>
      </w:tr>
    </w:tbl>
    <w:p w14:paraId="257DC0C0" w14:textId="77777777" w:rsidR="00D534D2" w:rsidRPr="000A29F6" w:rsidRDefault="00D534D2" w:rsidP="00D534D2">
      <w:pPr>
        <w:rPr>
          <w:lang w:eastAsia="en-US"/>
        </w:rPr>
      </w:pPr>
    </w:p>
    <w:p w14:paraId="64583F38" w14:textId="77777777" w:rsidR="00D534D2" w:rsidRPr="000A29F6" w:rsidRDefault="00D534D2" w:rsidP="00D534D2">
      <w:r w:rsidRPr="000A29F6">
        <w:t>В ответ запишите номера выбранных сосудов.</w:t>
      </w:r>
    </w:p>
    <w:p w14:paraId="287E2D66" w14:textId="77777777" w:rsidR="00D534D2" w:rsidRPr="000A29F6" w:rsidRDefault="00D534D2" w:rsidP="00D534D2">
      <w:pPr>
        <w:rPr>
          <w:sz w:val="16"/>
          <w:szCs w:val="16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4"/>
        <w:gridCol w:w="406"/>
        <w:gridCol w:w="406"/>
      </w:tblGrid>
      <w:tr w:rsidR="00D534D2" w:rsidRPr="000A29F6" w14:paraId="4C707037" w14:textId="77777777" w:rsidTr="00A957E5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BA064AB" w14:textId="77777777" w:rsidR="00D534D2" w:rsidRPr="000A29F6" w:rsidRDefault="00D534D2" w:rsidP="00A957E5">
            <w:r w:rsidRPr="000A29F6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B9F5" w14:textId="3E1A237B" w:rsidR="00D534D2" w:rsidRPr="000A29F6" w:rsidRDefault="00D534D2" w:rsidP="00A957E5"/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4AA91" w14:textId="7FAA29FF" w:rsidR="00D534D2" w:rsidRPr="000A29F6" w:rsidRDefault="00D534D2" w:rsidP="00A957E5"/>
        </w:tc>
      </w:tr>
    </w:tbl>
    <w:p w14:paraId="108DCB45" w14:textId="77777777" w:rsidR="00784F80" w:rsidRPr="005F6C82" w:rsidRDefault="00784F80">
      <w:pPr>
        <w:rPr>
          <w:sz w:val="2"/>
        </w:rPr>
      </w:pPr>
    </w:p>
    <w:p w14:paraId="2ABBCF03" w14:textId="77777777" w:rsidR="00784F80" w:rsidRDefault="00784F80">
      <w:pPr>
        <w:keepNext/>
        <w:rPr>
          <w:b/>
          <w:sz w:val="8"/>
        </w:rPr>
      </w:pPr>
    </w:p>
    <w:p w14:paraId="020181BB" w14:textId="709F1F54" w:rsidR="00784F80" w:rsidRDefault="00E844A7">
      <w:r w:rsidRPr="00784F80">
        <w:rPr>
          <w:noProof/>
        </w:rPr>
        <w:drawing>
          <wp:anchor distT="0" distB="0" distL="114300" distR="114300" simplePos="0" relativeHeight="251655680" behindDoc="0" locked="0" layoutInCell="1" allowOverlap="1" wp14:anchorId="43AC6849" wp14:editId="77C9E25E">
            <wp:simplePos x="0" y="0"/>
            <wp:positionH relativeFrom="column">
              <wp:posOffset>-641350</wp:posOffset>
            </wp:positionH>
            <wp:positionV relativeFrom="paragraph">
              <wp:posOffset>320040</wp:posOffset>
            </wp:positionV>
            <wp:extent cx="617220" cy="617220"/>
            <wp:effectExtent l="0" t="0" r="0" b="0"/>
            <wp:wrapSquare wrapText="bothSides"/>
            <wp:docPr id="5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DA9C08" w14:textId="77777777" w:rsidR="00784F80" w:rsidRPr="005F6C82" w:rsidRDefault="00784F80" w:rsidP="005F6C82">
      <w:pPr>
        <w:spacing w:line="20" w:lineRule="auto"/>
        <w:rPr>
          <w:sz w:val="2"/>
        </w:rPr>
      </w:pPr>
    </w:p>
    <w:p w14:paraId="73A0A21E" w14:textId="25315539" w:rsidR="005F6C82" w:rsidRPr="00081BB0" w:rsidRDefault="005F6C82" w:rsidP="005F6C82">
      <w:pPr>
        <w:ind w:hanging="851"/>
        <w:rPr>
          <w:sz w:val="16"/>
          <w:szCs w:val="20"/>
        </w:rPr>
      </w:pPr>
    </w:p>
    <w:tbl>
      <w:tblPr>
        <w:tblpPr w:leftFromText="180" w:rightFromText="180" w:vertAnchor="text" w:horzAnchor="margin" w:tblpY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72"/>
      </w:tblGrid>
      <w:tr w:rsidR="00E844A7" w:rsidRPr="00081BB0" w14:paraId="03CF6421" w14:textId="77777777" w:rsidTr="00E844A7"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D494" w14:textId="77777777" w:rsidR="00E844A7" w:rsidRPr="00081BB0" w:rsidRDefault="00E844A7" w:rsidP="00E844A7">
            <w:pPr>
              <w:rPr>
                <w:b/>
                <w:i/>
              </w:rPr>
            </w:pPr>
            <w:r w:rsidRPr="00081BB0">
              <w:rPr>
                <w:b/>
                <w:i/>
              </w:rPr>
              <w:t>Не забудьте перенести все ответы в бланк ответов</w:t>
            </w:r>
            <w:r w:rsidRPr="00081BB0">
              <w:rPr>
                <w:b/>
                <w:i/>
                <w:lang w:val="en-US"/>
              </w:rPr>
              <w:t> </w:t>
            </w:r>
            <w:r w:rsidRPr="00081BB0">
              <w:rPr>
                <w:b/>
                <w:i/>
              </w:rPr>
              <w:t>№</w:t>
            </w:r>
            <w:r w:rsidRPr="00081BB0">
              <w:rPr>
                <w:b/>
                <w:i/>
                <w:lang w:val="en-US"/>
              </w:rPr>
              <w:t> </w:t>
            </w:r>
            <w:r w:rsidRPr="00081BB0">
              <w:rPr>
                <w:b/>
                <w:i/>
              </w:rPr>
              <w:t xml:space="preserve">1 </w:t>
            </w:r>
            <w:r w:rsidRPr="00081BB0">
              <w:rPr>
                <w:b/>
                <w:i/>
              </w:rPr>
              <w:br/>
              <w:t xml:space="preserve">в соответствии с инструкцией по выполнению работы. </w:t>
            </w:r>
          </w:p>
          <w:p w14:paraId="1F510F94" w14:textId="77777777" w:rsidR="00E844A7" w:rsidRPr="00081BB0" w:rsidRDefault="00E844A7" w:rsidP="00E844A7">
            <w:pPr>
              <w:rPr>
                <w:b/>
                <w:i/>
              </w:rPr>
            </w:pPr>
            <w:r w:rsidRPr="00081BB0">
              <w:rPr>
                <w:b/>
                <w:i/>
              </w:rPr>
              <w:t>Проверьте, чтобы каждый ответ был записан в строке с номером соответствующего задания.</w:t>
            </w:r>
          </w:p>
        </w:tc>
      </w:tr>
    </w:tbl>
    <w:p w14:paraId="7478471D" w14:textId="2746A570" w:rsidR="005F6C82" w:rsidRPr="00081BB0" w:rsidRDefault="005F6C82" w:rsidP="005F6C82">
      <w:pPr>
        <w:rPr>
          <w:sz w:val="2"/>
          <w:szCs w:val="20"/>
        </w:rPr>
      </w:pPr>
    </w:p>
    <w:p w14:paraId="7D775475" w14:textId="77777777" w:rsidR="005F6C82" w:rsidRPr="005F6C82" w:rsidRDefault="005F6C82" w:rsidP="005F6C82">
      <w:pPr>
        <w:rPr>
          <w:sz w:val="2"/>
          <w:szCs w:val="2"/>
        </w:rPr>
      </w:pPr>
    </w:p>
    <w:p w14:paraId="65EFF819" w14:textId="77777777" w:rsidR="00784F80" w:rsidRPr="005F6C82" w:rsidRDefault="00784F80">
      <w:pPr>
        <w:rPr>
          <w:sz w:val="2"/>
        </w:rPr>
      </w:pPr>
    </w:p>
    <w:p w14:paraId="420DD0FE" w14:textId="77777777" w:rsidR="00784F80" w:rsidRDefault="00784F80">
      <w:pPr>
        <w:rPr>
          <w:color w:val="FFFFFF"/>
          <w:sz w:val="2"/>
          <w:szCs w:val="2"/>
        </w:rPr>
      </w:pPr>
    </w:p>
    <w:p w14:paraId="2717680E" w14:textId="77777777" w:rsidR="00E603C3" w:rsidRDefault="005F6C82" w:rsidP="00E603C3">
      <w:pPr>
        <w:rPr>
          <w:b/>
        </w:rPr>
      </w:pPr>
      <w:r>
        <w:br w:type="page"/>
      </w:r>
    </w:p>
    <w:p w14:paraId="47FFBB60" w14:textId="77777777" w:rsidR="00E603C3" w:rsidRPr="00E603C3" w:rsidRDefault="005F6C82" w:rsidP="00E603C3">
      <w:pPr>
        <w:jc w:val="center"/>
        <w:rPr>
          <w:b/>
          <w:szCs w:val="22"/>
          <w:lang w:eastAsia="en-US"/>
        </w:rPr>
      </w:pPr>
      <w:r>
        <w:rPr>
          <w:b/>
        </w:rPr>
        <w:lastRenderedPageBreak/>
        <w:t> </w:t>
      </w:r>
      <w:r w:rsidR="00E603C3" w:rsidRPr="00E603C3">
        <w:rPr>
          <w:b/>
          <w:szCs w:val="22"/>
          <w:lang w:eastAsia="en-US"/>
        </w:rPr>
        <w:t>Часть 2</w:t>
      </w:r>
    </w:p>
    <w:p w14:paraId="38C426FF" w14:textId="77777777" w:rsidR="00784F80" w:rsidRDefault="00784F80" w:rsidP="005F6C82"/>
    <w:p w14:paraId="5818C54C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4955EB72" w14:textId="77777777" w:rsidR="00784F80" w:rsidRDefault="005F6C82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bookmarkStart w:id="5" w:name="_Hlk128569077"/>
      <w:r w:rsidRPr="00433920">
        <w:rPr>
          <w:b/>
          <w:i/>
          <w:spacing w:val="-2"/>
        </w:rPr>
        <w:t>Для записи ответов на задания 2</w:t>
      </w:r>
      <w:r w:rsidR="00047081">
        <w:rPr>
          <w:b/>
          <w:i/>
          <w:spacing w:val="-2"/>
        </w:rPr>
        <w:t>4</w:t>
      </w:r>
      <w:r w:rsidRPr="00433920">
        <w:rPr>
          <w:b/>
          <w:i/>
          <w:spacing w:val="-2"/>
        </w:rPr>
        <w:t>–3</w:t>
      </w:r>
      <w:r w:rsidR="00E603C3">
        <w:rPr>
          <w:b/>
          <w:i/>
          <w:spacing w:val="-2"/>
        </w:rPr>
        <w:t>0</w:t>
      </w:r>
      <w:r w:rsidRPr="00433920">
        <w:rPr>
          <w:b/>
          <w:i/>
          <w:spacing w:val="-2"/>
        </w:rPr>
        <w:t xml:space="preserve"> используйте БЛАНК ОТВЕТОВ № 2.</w:t>
      </w:r>
      <w:r>
        <w:rPr>
          <w:b/>
          <w:i/>
        </w:rPr>
        <w:t xml:space="preserve"> Запишите сначала номер задания (27, 28 и т. д.), а затем</w:t>
      </w:r>
      <w:r w:rsidR="00E603C3">
        <w:rPr>
          <w:b/>
          <w:i/>
        </w:rPr>
        <w:t xml:space="preserve"> </w:t>
      </w:r>
      <w:r>
        <w:rPr>
          <w:b/>
          <w:i/>
        </w:rPr>
        <w:t>решение соответствующей задачи. Ответы записывайте чётко и разборчиво.</w:t>
      </w:r>
    </w:p>
    <w:bookmarkEnd w:id="5"/>
    <w:p w14:paraId="00365167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3EDD9FDB" w14:textId="77777777" w:rsidR="00784F80" w:rsidRDefault="00784F80">
      <w:pPr>
        <w:keepLines/>
      </w:pPr>
    </w:p>
    <w:p w14:paraId="574A5A51" w14:textId="77777777" w:rsidR="00784F80" w:rsidRPr="005F6C82" w:rsidRDefault="00784F80">
      <w:pPr>
        <w:rPr>
          <w:sz w:val="4"/>
        </w:rPr>
      </w:pPr>
    </w:p>
    <w:p w14:paraId="5A77C1C5" w14:textId="77777777" w:rsidR="00784F80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E603C3">
        <w:rPr>
          <w:b/>
        </w:rPr>
        <w:t>4</w:t>
      </w:r>
      <w:r>
        <w:rPr>
          <w:b/>
        </w:rPr>
        <w:br/>
      </w:r>
    </w:p>
    <w:p w14:paraId="3F51956F" w14:textId="77777777" w:rsidR="00784F80" w:rsidRDefault="00784F80">
      <w:pPr>
        <w:rPr>
          <w:sz w:val="2"/>
        </w:rPr>
      </w:pPr>
    </w:p>
    <w:p w14:paraId="37DE8842" w14:textId="77777777" w:rsidR="00784F80" w:rsidRDefault="00784F80">
      <w:pPr>
        <w:rPr>
          <w:sz w:val="8"/>
        </w:rPr>
      </w:pPr>
    </w:p>
    <w:p w14:paraId="699E2D40" w14:textId="2D43373B" w:rsidR="00EC2E0C" w:rsidRPr="00EC2E0C" w:rsidRDefault="00EC2E0C" w:rsidP="00EC2E0C">
      <w:pPr>
        <w:spacing w:line="20" w:lineRule="auto"/>
        <w:rPr>
          <w:sz w:val="2"/>
        </w:rPr>
      </w:pPr>
    </w:p>
    <w:p w14:paraId="743AE9A2" w14:textId="77777777" w:rsidR="00EC2E0C" w:rsidRPr="00EC2E0C" w:rsidRDefault="00EC2E0C" w:rsidP="00EC2E0C">
      <w:r w:rsidRPr="00EC2E0C">
        <w:t xml:space="preserve">В опыте по изучению фотоэффекта катод освещается жёлтым светом, </w:t>
      </w:r>
      <w:r w:rsidRPr="00EC2E0C">
        <w:br/>
        <w:t xml:space="preserve">в результате чего в цепи возникает ток (рис. 1). Зависимость показаний амперметра </w:t>
      </w:r>
      <w:r w:rsidRPr="00EC2E0C">
        <w:rPr>
          <w:i/>
          <w:lang w:val="en-US"/>
        </w:rPr>
        <w:t>I</w:t>
      </w:r>
      <w:r w:rsidRPr="00EC2E0C">
        <w:t xml:space="preserve"> от напряжения </w:t>
      </w:r>
      <w:r w:rsidRPr="00EC2E0C">
        <w:rPr>
          <w:i/>
          <w:lang w:val="en-US"/>
        </w:rPr>
        <w:t>U</w:t>
      </w:r>
      <w:r w:rsidRPr="00EC2E0C">
        <w:t xml:space="preserve"> между анодом и катодом приведена на рис. 2. Используя законы фотоэффекта и предполагая, что отношение числа фотоэлектронов к числу поглощённых фотонов не зависит от частоты света, объясните, как изменится представленная зависимость </w:t>
      </w:r>
      <w:r w:rsidRPr="00EC2E0C">
        <w:rPr>
          <w:i/>
          <w:lang w:val="en-US"/>
        </w:rPr>
        <w:t>I</w:t>
      </w:r>
      <w:r w:rsidRPr="00EC2E0C">
        <w:t>(</w:t>
      </w:r>
      <w:r w:rsidRPr="00EC2E0C">
        <w:rPr>
          <w:i/>
          <w:lang w:val="en-US"/>
        </w:rPr>
        <w:t>U</w:t>
      </w:r>
      <w:r w:rsidRPr="00EC2E0C">
        <w:t>), если освещать катод зелёным светом, оставив мощность поглощённого катодом света неизменной.</w:t>
      </w:r>
    </w:p>
    <w:p w14:paraId="1321CF96" w14:textId="77777777" w:rsidR="00EC2E0C" w:rsidRPr="00EC2E0C" w:rsidRDefault="00EC2E0C" w:rsidP="00EC2E0C">
      <w:pPr>
        <w:rPr>
          <w:sz w:val="16"/>
          <w:szCs w:val="16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727"/>
        <w:gridCol w:w="2727"/>
      </w:tblGrid>
      <w:tr w:rsidR="00EC2E0C" w:rsidRPr="00EC2E0C" w14:paraId="1A3E50EF" w14:textId="77777777" w:rsidTr="000770BC">
        <w:trPr>
          <w:jc w:val="center"/>
        </w:trPr>
        <w:tc>
          <w:tcPr>
            <w:tcW w:w="2727" w:type="dxa"/>
          </w:tcPr>
          <w:p w14:paraId="132557D4" w14:textId="77777777" w:rsidR="00EC2E0C" w:rsidRPr="00EC2E0C" w:rsidRDefault="00EC2E0C" w:rsidP="000770BC">
            <w:pPr>
              <w:jc w:val="center"/>
            </w:pPr>
            <w:r w:rsidRPr="00EC2E0C">
              <w:rPr>
                <w:noProof/>
              </w:rPr>
              <w:drawing>
                <wp:inline distT="0" distB="0" distL="0" distR="0" wp14:anchorId="3841DB5D" wp14:editId="51895F11">
                  <wp:extent cx="1235075" cy="1353820"/>
                  <wp:effectExtent l="0" t="0" r="3175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5075" cy="1353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7" w:type="dxa"/>
          </w:tcPr>
          <w:p w14:paraId="1AA72B8C" w14:textId="77777777" w:rsidR="00EC2E0C" w:rsidRPr="00EC2E0C" w:rsidRDefault="00EC2E0C" w:rsidP="000770BC">
            <w:pPr>
              <w:jc w:val="center"/>
            </w:pPr>
            <w:r w:rsidRPr="00EC2E0C">
              <w:rPr>
                <w:noProof/>
              </w:rPr>
              <w:drawing>
                <wp:inline distT="0" distB="0" distL="0" distR="0" wp14:anchorId="1E10F8AD" wp14:editId="0C20D519">
                  <wp:extent cx="1508125" cy="1508125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8125" cy="150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2E0C" w:rsidRPr="00EC2E0C" w14:paraId="6A00F803" w14:textId="77777777" w:rsidTr="000770BC">
        <w:trPr>
          <w:jc w:val="center"/>
        </w:trPr>
        <w:tc>
          <w:tcPr>
            <w:tcW w:w="2727" w:type="dxa"/>
          </w:tcPr>
          <w:p w14:paraId="63B3A7B4" w14:textId="77777777" w:rsidR="00EC2E0C" w:rsidRPr="00EC2E0C" w:rsidRDefault="00EC2E0C" w:rsidP="000770BC">
            <w:pPr>
              <w:jc w:val="center"/>
            </w:pPr>
            <w:r w:rsidRPr="00EC2E0C">
              <w:t>Рис. 1</w:t>
            </w:r>
          </w:p>
        </w:tc>
        <w:tc>
          <w:tcPr>
            <w:tcW w:w="2727" w:type="dxa"/>
          </w:tcPr>
          <w:p w14:paraId="7E359E25" w14:textId="77777777" w:rsidR="00EC2E0C" w:rsidRPr="00EC2E0C" w:rsidRDefault="00EC2E0C" w:rsidP="000770BC">
            <w:pPr>
              <w:jc w:val="center"/>
            </w:pPr>
            <w:r w:rsidRPr="00EC2E0C">
              <w:t>Рис. 2</w:t>
            </w:r>
          </w:p>
        </w:tc>
      </w:tr>
    </w:tbl>
    <w:p w14:paraId="42376D79" w14:textId="77777777" w:rsidR="00EC2E0C" w:rsidRPr="00EC2E0C" w:rsidRDefault="00EC2E0C" w:rsidP="00EC2E0C">
      <w:pPr>
        <w:rPr>
          <w:sz w:val="2"/>
        </w:rPr>
      </w:pPr>
    </w:p>
    <w:p w14:paraId="636F8163" w14:textId="00CC00B1" w:rsidR="00EC2E0C" w:rsidRPr="00EC2E0C" w:rsidRDefault="00EC2E0C" w:rsidP="00EC2E0C">
      <w:pPr>
        <w:rPr>
          <w:sz w:val="2"/>
        </w:rPr>
      </w:pPr>
    </w:p>
    <w:p w14:paraId="47C3A947" w14:textId="77777777" w:rsidR="00EC2E0C" w:rsidRPr="00EC2E0C" w:rsidRDefault="00EC2E0C" w:rsidP="00EC2E0C">
      <w:pPr>
        <w:keepNext/>
        <w:rPr>
          <w:b/>
          <w:sz w:val="8"/>
        </w:rPr>
      </w:pPr>
    </w:p>
    <w:p w14:paraId="4773ECC2" w14:textId="77777777" w:rsidR="00784F80" w:rsidRDefault="00784F80">
      <w:pPr>
        <w:rPr>
          <w:color w:val="FFFFFF"/>
          <w:sz w:val="2"/>
          <w:szCs w:val="2"/>
        </w:rPr>
      </w:pPr>
    </w:p>
    <w:p w14:paraId="454EB85A" w14:textId="77777777" w:rsidR="00784F80" w:rsidRDefault="005F6C82">
      <w:pPr>
        <w:jc w:val="center"/>
      </w:pPr>
      <w:r>
        <w:rPr>
          <w:b/>
        </w:rPr>
        <w:t> </w:t>
      </w:r>
    </w:p>
    <w:p w14:paraId="7803216B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2B260613" w14:textId="77777777" w:rsidR="00E603C3" w:rsidRPr="00E603C3" w:rsidRDefault="00E603C3" w:rsidP="00E603C3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bookmarkStart w:id="6" w:name="_Hlk128569097"/>
      <w:r w:rsidRPr="00E603C3">
        <w:rPr>
          <w:b/>
          <w:i/>
        </w:rPr>
        <w:t xml:space="preserve">Полное правильное решение каждой из задач 25–30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bookmarkEnd w:id="6"/>
    <w:p w14:paraId="6CC3D8A6" w14:textId="77777777" w:rsidR="00784F80" w:rsidRDefault="00784F80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305B38AA" w14:textId="77777777" w:rsidR="00784F80" w:rsidRPr="005F6C82" w:rsidRDefault="00784F80">
      <w:pPr>
        <w:rPr>
          <w:sz w:val="4"/>
        </w:rPr>
      </w:pPr>
    </w:p>
    <w:p w14:paraId="36999C03" w14:textId="77777777" w:rsidR="00784F80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E603C3">
        <w:rPr>
          <w:b/>
        </w:rPr>
        <w:t>5</w:t>
      </w:r>
      <w:r>
        <w:rPr>
          <w:b/>
        </w:rPr>
        <w:br/>
      </w:r>
    </w:p>
    <w:p w14:paraId="3E02F927" w14:textId="77777777" w:rsidR="00784F80" w:rsidRDefault="00784F80">
      <w:pPr>
        <w:rPr>
          <w:sz w:val="2"/>
        </w:rPr>
      </w:pPr>
    </w:p>
    <w:p w14:paraId="131D33BF" w14:textId="77777777" w:rsidR="00784F80" w:rsidRDefault="00784F80">
      <w:pPr>
        <w:rPr>
          <w:sz w:val="8"/>
        </w:rPr>
      </w:pPr>
    </w:p>
    <w:p w14:paraId="6256F369" w14:textId="77777777" w:rsidR="00784F80" w:rsidRPr="005F6C82" w:rsidRDefault="00784F80" w:rsidP="005F6C82">
      <w:pPr>
        <w:keepNext/>
        <w:spacing w:line="20" w:lineRule="auto"/>
        <w:rPr>
          <w:sz w:val="2"/>
        </w:rPr>
      </w:pPr>
    </w:p>
    <w:p w14:paraId="1E573D28" w14:textId="77CFFA8E" w:rsidR="00EC2E0C" w:rsidRPr="002C5C75" w:rsidRDefault="00EC2E0C" w:rsidP="00EC2E0C">
      <w:pPr>
        <w:keepNext/>
        <w:spacing w:line="20" w:lineRule="auto"/>
        <w:rPr>
          <w:sz w:val="2"/>
        </w:rPr>
      </w:pPr>
    </w:p>
    <w:p w14:paraId="13D1E9EC" w14:textId="77777777" w:rsidR="00EC2E0C" w:rsidRPr="002C5C75" w:rsidRDefault="00EC2E0C" w:rsidP="00EC2E0C">
      <w:pPr>
        <w:rPr>
          <w:sz w:val="2"/>
        </w:rPr>
      </w:pPr>
      <w:r>
        <w:t>Определите время прохождения поездом последнего километра пути перед остановкой, если изменение его скорости на этом пути составило 10 м/с. Ускорение поезда считать постоянным.</w:t>
      </w:r>
    </w:p>
    <w:p w14:paraId="6B8BD11B" w14:textId="18AE7520" w:rsidR="005F6C82" w:rsidRDefault="005F6C82" w:rsidP="00EC2E0C">
      <w:pPr>
        <w:ind w:right="-57"/>
      </w:pPr>
    </w:p>
    <w:p w14:paraId="6DE1FA0F" w14:textId="77777777" w:rsidR="005F6C82" w:rsidRDefault="005F6C82" w:rsidP="005F6C82">
      <w:r>
        <w:t>  </w:t>
      </w:r>
    </w:p>
    <w:p w14:paraId="1142F807" w14:textId="77777777" w:rsidR="00784F80" w:rsidRPr="005F6C82" w:rsidRDefault="005F6C82">
      <w:pPr>
        <w:rPr>
          <w:sz w:val="4"/>
        </w:rPr>
      </w:pPr>
      <w:r>
        <w:t>  </w:t>
      </w:r>
    </w:p>
    <w:p w14:paraId="5131F1A5" w14:textId="77777777" w:rsidR="00784F80" w:rsidRDefault="005F6C82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E603C3">
        <w:rPr>
          <w:b/>
        </w:rPr>
        <w:t>6</w:t>
      </w:r>
      <w:r>
        <w:rPr>
          <w:b/>
        </w:rPr>
        <w:br/>
      </w:r>
    </w:p>
    <w:p w14:paraId="04101D43" w14:textId="77777777" w:rsidR="00784F80" w:rsidRDefault="00784F80">
      <w:pPr>
        <w:rPr>
          <w:sz w:val="2"/>
        </w:rPr>
      </w:pPr>
    </w:p>
    <w:p w14:paraId="793F5067" w14:textId="77777777" w:rsidR="00784F80" w:rsidRDefault="00784F80">
      <w:pPr>
        <w:rPr>
          <w:sz w:val="8"/>
        </w:rPr>
      </w:pPr>
    </w:p>
    <w:p w14:paraId="47B1FA16" w14:textId="77777777" w:rsidR="00D03F8A" w:rsidRPr="003603D5" w:rsidRDefault="00EC2E0C" w:rsidP="00D03F8A">
      <w:pPr>
        <w:rPr>
          <w:sz w:val="2"/>
        </w:rPr>
      </w:pPr>
      <w:r w:rsidRPr="00EC2E0C">
        <w:t xml:space="preserve">Предмет находится на расстоянии </w:t>
      </w:r>
      <w:smartTag w:uri="urn:schemas-microsoft-com:office:smarttags" w:element="metricconverter">
        <w:smartTagPr>
          <w:attr w:name="ProductID" w:val="25 см"/>
        </w:smartTagPr>
        <w:r w:rsidRPr="00EC2E0C">
          <w:t>25 см</w:t>
        </w:r>
      </w:smartTag>
      <w:r w:rsidRPr="00EC2E0C">
        <w:t xml:space="preserve"> от тонкой собирающей линзы с оптической силой 5 </w:t>
      </w:r>
      <w:proofErr w:type="spellStart"/>
      <w:r w:rsidRPr="00EC2E0C">
        <w:t>дптр</w:t>
      </w:r>
      <w:proofErr w:type="spellEnd"/>
      <w:r w:rsidRPr="00EC2E0C">
        <w:t>. На каком расстоянии от линзы находится изображение предмета?</w:t>
      </w:r>
      <w:r w:rsidR="00AF3C85">
        <w:t xml:space="preserve"> </w:t>
      </w:r>
      <w:r w:rsidR="00D03F8A" w:rsidRPr="008C117E">
        <w:t>Постройте изображение предмета в линзе.</w:t>
      </w:r>
    </w:p>
    <w:p w14:paraId="4655E56C" w14:textId="11D409F8" w:rsidR="00EC2E0C" w:rsidRPr="00EC2E0C" w:rsidRDefault="00EC2E0C" w:rsidP="00EC2E0C"/>
    <w:p w14:paraId="4DEF6620" w14:textId="77777777" w:rsidR="00784F80" w:rsidRPr="005F6C82" w:rsidRDefault="00784F80">
      <w:pPr>
        <w:rPr>
          <w:sz w:val="2"/>
        </w:rPr>
      </w:pPr>
    </w:p>
    <w:p w14:paraId="742DBF60" w14:textId="77777777" w:rsidR="00784F80" w:rsidRDefault="00784F80">
      <w:pPr>
        <w:keepNext/>
        <w:rPr>
          <w:b/>
          <w:sz w:val="8"/>
        </w:rPr>
      </w:pPr>
    </w:p>
    <w:p w14:paraId="1A13B958" w14:textId="77777777" w:rsidR="00784F80" w:rsidRDefault="00784F80"/>
    <w:p w14:paraId="01BA1500" w14:textId="684F2AF0" w:rsidR="008C32A7" w:rsidRDefault="008C32A7"/>
    <w:p w14:paraId="402F16B3" w14:textId="77777777" w:rsidR="00EC2E0C" w:rsidRDefault="00EC2E0C"/>
    <w:p w14:paraId="5AC46509" w14:textId="77777777" w:rsidR="00784F80" w:rsidRDefault="00784F80">
      <w:pPr>
        <w:rPr>
          <w:color w:val="FFFFFF"/>
          <w:sz w:val="2"/>
          <w:szCs w:val="2"/>
        </w:rPr>
      </w:pPr>
    </w:p>
    <w:p w14:paraId="3B64E16A" w14:textId="77777777" w:rsidR="00784F80" w:rsidRPr="00D03F8A" w:rsidRDefault="00784F80">
      <w:pPr>
        <w:rPr>
          <w:sz w:val="4"/>
        </w:rPr>
      </w:pPr>
    </w:p>
    <w:p w14:paraId="28287381" w14:textId="77777777" w:rsidR="00784F80" w:rsidRDefault="00E603C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7</w:t>
      </w:r>
      <w:r w:rsidR="005F6C82">
        <w:rPr>
          <w:b/>
        </w:rPr>
        <w:br/>
      </w:r>
    </w:p>
    <w:p w14:paraId="40476960" w14:textId="77777777" w:rsidR="00EC2E0C" w:rsidRPr="00EC2E0C" w:rsidRDefault="00EC2E0C" w:rsidP="00EC2E0C">
      <w:pPr>
        <w:rPr>
          <w:sz w:val="8"/>
        </w:rPr>
      </w:pPr>
    </w:p>
    <w:p w14:paraId="0EA25820" w14:textId="77777777" w:rsidR="00EC2E0C" w:rsidRPr="00EC2E0C" w:rsidRDefault="00EC2E0C" w:rsidP="00EC2E0C">
      <w:pPr>
        <w:spacing w:line="20" w:lineRule="auto"/>
        <w:rPr>
          <w:sz w:val="2"/>
          <w:szCs w:val="20"/>
        </w:rPr>
      </w:pPr>
    </w:p>
    <w:tbl>
      <w:tblPr>
        <w:tblStyle w:val="a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180"/>
      </w:tblGrid>
      <w:tr w:rsidR="00EC2E0C" w:rsidRPr="00EC2E0C" w14:paraId="0CCB6E8E" w14:textId="77777777" w:rsidTr="000770BC">
        <w:trPr>
          <w:jc w:val="right"/>
        </w:trPr>
        <w:tc>
          <w:tcPr>
            <w:tcW w:w="0" w:type="auto"/>
          </w:tcPr>
          <w:p w14:paraId="051B8BB6" w14:textId="77777777" w:rsidR="00EC2E0C" w:rsidRPr="00EC2E0C" w:rsidRDefault="00EC2E0C" w:rsidP="000770BC">
            <w:r w:rsidRPr="00EC2E0C">
              <w:rPr>
                <w:noProof/>
              </w:rPr>
              <w:drawing>
                <wp:inline distT="0" distB="0" distL="0" distR="0" wp14:anchorId="522B06DE" wp14:editId="57B35B52">
                  <wp:extent cx="1247140" cy="137731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140" cy="13773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35D0238" w14:textId="77777777" w:rsidR="00EC2E0C" w:rsidRPr="00EC2E0C" w:rsidRDefault="00EC2E0C" w:rsidP="00EC2E0C">
      <w:pPr>
        <w:rPr>
          <w:sz w:val="2"/>
        </w:rPr>
      </w:pPr>
      <w:r w:rsidRPr="00EC2E0C">
        <w:t xml:space="preserve">Тепловой двигатель использует в качестве рабочего вещества 1 моль идеального одноатомного газа. Цикл работы двигателя изображён на </w:t>
      </w:r>
      <w:proofErr w:type="spellStart"/>
      <w:r w:rsidRPr="00EC2E0C">
        <w:rPr>
          <w:i/>
        </w:rPr>
        <w:t>pV</w:t>
      </w:r>
      <w:proofErr w:type="spellEnd"/>
      <w:r w:rsidRPr="00EC2E0C">
        <w:t xml:space="preserve">-диаграмме и состоит из двух адиабат, изохоры, изобары. Зная, что КПД этого цикла </w:t>
      </w:r>
      <w:r w:rsidRPr="00EC2E0C">
        <w:rPr>
          <w:position w:val="-12"/>
        </w:rPr>
        <w:object w:dxaOrig="980" w:dyaOrig="360" w14:anchorId="4D17F49E">
          <v:shape id="_x0000_i1041" type="#_x0000_t75" style="width:48.75pt;height:17.25pt" o:ole="">
            <v:imagedata r:id="rId55" o:title=""/>
          </v:shape>
          <o:OLEObject Type="Embed" ProgID="Equation.DSMT4" ShapeID="_x0000_i1041" DrawAspect="Content" ObjectID="_1740380407" r:id="rId56"/>
        </w:object>
      </w:r>
      <w:r w:rsidRPr="00EC2E0C">
        <w:t xml:space="preserve">, а минимальная и максимальная температуры газа при изохорном процессе </w:t>
      </w:r>
      <w:r w:rsidRPr="00EC2E0C">
        <w:rPr>
          <w:position w:val="-12"/>
        </w:rPr>
        <w:object w:dxaOrig="980" w:dyaOrig="380" w14:anchorId="2B1023F9">
          <v:shape id="_x0000_i1042" type="#_x0000_t75" style="width:48.75pt;height:18.75pt" o:ole="">
            <v:imagedata r:id="rId57" o:title=""/>
          </v:shape>
          <o:OLEObject Type="Embed" ProgID="Equation.DSMT4" ShapeID="_x0000_i1042" DrawAspect="Content" ObjectID="_1740380408" r:id="rId58"/>
        </w:object>
      </w:r>
      <w:r w:rsidRPr="00EC2E0C">
        <w:t xml:space="preserve"> </w:t>
      </w:r>
      <w:r w:rsidRPr="00EC2E0C">
        <w:sym w:font="Symbol" w:char="F0B0"/>
      </w:r>
      <w:r w:rsidRPr="00EC2E0C">
        <w:rPr>
          <w:lang w:val="en-US"/>
        </w:rPr>
        <w:t>C</w:t>
      </w:r>
      <w:r w:rsidRPr="00EC2E0C">
        <w:t xml:space="preserve"> </w:t>
      </w:r>
      <w:r w:rsidRPr="00EC2E0C">
        <w:br/>
        <w:t xml:space="preserve">и </w:t>
      </w:r>
      <w:r w:rsidRPr="00EC2E0C">
        <w:rPr>
          <w:position w:val="-12"/>
        </w:rPr>
        <w:object w:dxaOrig="1140" w:dyaOrig="380" w14:anchorId="2540C161">
          <v:shape id="_x0000_i1043" type="#_x0000_t75" style="width:57pt;height:18.75pt" o:ole="">
            <v:imagedata r:id="rId59" o:title=""/>
          </v:shape>
          <o:OLEObject Type="Embed" ProgID="Equation.DSMT4" ShapeID="_x0000_i1043" DrawAspect="Content" ObjectID="_1740380409" r:id="rId60"/>
        </w:object>
      </w:r>
      <w:r w:rsidRPr="00EC2E0C">
        <w:t xml:space="preserve"> </w:t>
      </w:r>
      <w:r w:rsidRPr="00EC2E0C">
        <w:sym w:font="Symbol" w:char="F0B0"/>
      </w:r>
      <w:r w:rsidRPr="00EC2E0C">
        <w:rPr>
          <w:lang w:val="en-US"/>
        </w:rPr>
        <w:t>C</w:t>
      </w:r>
      <w:r w:rsidRPr="00EC2E0C">
        <w:t>, определите количество теплоты, получаемое газом за цикл.</w:t>
      </w:r>
    </w:p>
    <w:p w14:paraId="06F67D3D" w14:textId="16C34F7A" w:rsidR="00497D66" w:rsidRPr="008E2D6A" w:rsidRDefault="00497D66" w:rsidP="00497D66">
      <w:pPr>
        <w:rPr>
          <w:sz w:val="2"/>
        </w:rPr>
      </w:pPr>
    </w:p>
    <w:p w14:paraId="392F3027" w14:textId="77777777" w:rsidR="00A26E2A" w:rsidRDefault="00A26E2A">
      <w:pPr>
        <w:rPr>
          <w:color w:val="FFFFFF"/>
          <w:sz w:val="2"/>
          <w:szCs w:val="2"/>
        </w:rPr>
      </w:pPr>
    </w:p>
    <w:p w14:paraId="62571B56" w14:textId="77777777" w:rsidR="00A26E2A" w:rsidRDefault="00A26E2A">
      <w:pPr>
        <w:rPr>
          <w:color w:val="FFFFFF"/>
          <w:sz w:val="2"/>
          <w:szCs w:val="2"/>
        </w:rPr>
      </w:pPr>
    </w:p>
    <w:p w14:paraId="42C0A3E9" w14:textId="77777777" w:rsidR="00A26E2A" w:rsidRDefault="00A26E2A">
      <w:pPr>
        <w:rPr>
          <w:color w:val="FFFFFF"/>
          <w:sz w:val="2"/>
          <w:szCs w:val="2"/>
        </w:rPr>
      </w:pPr>
    </w:p>
    <w:p w14:paraId="735CEA2C" w14:textId="77777777" w:rsidR="00A26E2A" w:rsidRDefault="00A26E2A">
      <w:pPr>
        <w:rPr>
          <w:color w:val="FFFFFF"/>
          <w:sz w:val="2"/>
          <w:szCs w:val="2"/>
        </w:rPr>
      </w:pPr>
    </w:p>
    <w:p w14:paraId="4E909398" w14:textId="77777777" w:rsidR="00A26E2A" w:rsidRDefault="00A26E2A">
      <w:pPr>
        <w:rPr>
          <w:color w:val="FFFFFF"/>
          <w:sz w:val="2"/>
          <w:szCs w:val="2"/>
        </w:rPr>
      </w:pPr>
    </w:p>
    <w:p w14:paraId="1B7B0091" w14:textId="77777777" w:rsidR="00A26E2A" w:rsidRDefault="00A26E2A">
      <w:pPr>
        <w:rPr>
          <w:color w:val="FFFFFF"/>
          <w:sz w:val="2"/>
          <w:szCs w:val="2"/>
        </w:rPr>
      </w:pPr>
    </w:p>
    <w:p w14:paraId="58D1860D" w14:textId="77777777" w:rsidR="00A26E2A" w:rsidRDefault="00A26E2A">
      <w:pPr>
        <w:rPr>
          <w:color w:val="FFFFFF"/>
          <w:sz w:val="2"/>
          <w:szCs w:val="2"/>
        </w:rPr>
      </w:pPr>
    </w:p>
    <w:p w14:paraId="79109695" w14:textId="77777777" w:rsidR="00A26E2A" w:rsidRDefault="00A26E2A">
      <w:pPr>
        <w:rPr>
          <w:color w:val="FFFFFF"/>
          <w:sz w:val="2"/>
          <w:szCs w:val="2"/>
        </w:rPr>
      </w:pPr>
    </w:p>
    <w:p w14:paraId="0C6DC79F" w14:textId="77777777" w:rsidR="00A26E2A" w:rsidRDefault="00A26E2A">
      <w:pPr>
        <w:rPr>
          <w:color w:val="FFFFFF"/>
          <w:sz w:val="2"/>
          <w:szCs w:val="2"/>
        </w:rPr>
      </w:pPr>
    </w:p>
    <w:p w14:paraId="6A8FCB0B" w14:textId="77777777" w:rsidR="00A26E2A" w:rsidRDefault="00A26E2A">
      <w:pPr>
        <w:rPr>
          <w:color w:val="FFFFFF"/>
          <w:sz w:val="2"/>
          <w:szCs w:val="2"/>
        </w:rPr>
      </w:pPr>
    </w:p>
    <w:p w14:paraId="296D4C40" w14:textId="77777777" w:rsidR="00A26E2A" w:rsidRDefault="00A26E2A">
      <w:pPr>
        <w:rPr>
          <w:color w:val="FFFFFF"/>
          <w:sz w:val="2"/>
          <w:szCs w:val="2"/>
        </w:rPr>
      </w:pPr>
    </w:p>
    <w:p w14:paraId="6112F243" w14:textId="77777777" w:rsidR="00A26E2A" w:rsidRDefault="00A26E2A">
      <w:pPr>
        <w:rPr>
          <w:color w:val="FFFFFF"/>
          <w:sz w:val="2"/>
          <w:szCs w:val="2"/>
        </w:rPr>
      </w:pPr>
    </w:p>
    <w:p w14:paraId="2EE4EB54" w14:textId="77777777" w:rsidR="00A26E2A" w:rsidRDefault="00A26E2A">
      <w:pPr>
        <w:rPr>
          <w:color w:val="FFFFFF"/>
          <w:sz w:val="2"/>
          <w:szCs w:val="2"/>
        </w:rPr>
      </w:pPr>
    </w:p>
    <w:p w14:paraId="1F24BA14" w14:textId="77777777" w:rsidR="00A26E2A" w:rsidRDefault="00A26E2A">
      <w:pPr>
        <w:rPr>
          <w:color w:val="FFFFFF"/>
          <w:sz w:val="2"/>
          <w:szCs w:val="2"/>
        </w:rPr>
      </w:pPr>
    </w:p>
    <w:p w14:paraId="5F034C75" w14:textId="77777777" w:rsidR="00A26E2A" w:rsidRDefault="00A26E2A">
      <w:pPr>
        <w:rPr>
          <w:color w:val="FFFFFF"/>
          <w:sz w:val="2"/>
          <w:szCs w:val="2"/>
        </w:rPr>
      </w:pPr>
    </w:p>
    <w:p w14:paraId="1C991161" w14:textId="77777777" w:rsidR="00A26E2A" w:rsidRDefault="00A26E2A">
      <w:pPr>
        <w:rPr>
          <w:color w:val="FFFFFF"/>
          <w:sz w:val="2"/>
          <w:szCs w:val="2"/>
        </w:rPr>
      </w:pPr>
    </w:p>
    <w:p w14:paraId="373C66CB" w14:textId="77777777" w:rsidR="00A26E2A" w:rsidRDefault="00A26E2A">
      <w:pPr>
        <w:rPr>
          <w:color w:val="FFFFFF"/>
          <w:sz w:val="2"/>
          <w:szCs w:val="2"/>
        </w:rPr>
      </w:pPr>
    </w:p>
    <w:p w14:paraId="23404833" w14:textId="77777777" w:rsidR="00A26E2A" w:rsidRDefault="00A26E2A">
      <w:pPr>
        <w:rPr>
          <w:color w:val="FFFFFF"/>
          <w:sz w:val="2"/>
          <w:szCs w:val="2"/>
        </w:rPr>
      </w:pPr>
    </w:p>
    <w:p w14:paraId="741E86D2" w14:textId="77777777" w:rsidR="00A26E2A" w:rsidRDefault="00A26E2A">
      <w:pPr>
        <w:rPr>
          <w:color w:val="FFFFFF"/>
          <w:sz w:val="2"/>
          <w:szCs w:val="2"/>
        </w:rPr>
      </w:pPr>
    </w:p>
    <w:p w14:paraId="52270C44" w14:textId="77777777" w:rsidR="00A26E2A" w:rsidRDefault="00A26E2A">
      <w:pPr>
        <w:rPr>
          <w:color w:val="FFFFFF"/>
          <w:sz w:val="2"/>
          <w:szCs w:val="2"/>
        </w:rPr>
      </w:pPr>
    </w:p>
    <w:p w14:paraId="3F0E6EC9" w14:textId="77777777" w:rsidR="00A26E2A" w:rsidRDefault="00A26E2A">
      <w:pPr>
        <w:rPr>
          <w:color w:val="FFFFFF"/>
          <w:sz w:val="2"/>
          <w:szCs w:val="2"/>
        </w:rPr>
      </w:pPr>
    </w:p>
    <w:p w14:paraId="5E547DC4" w14:textId="77777777" w:rsidR="00784F80" w:rsidRPr="00610BCD" w:rsidRDefault="00784F80">
      <w:pPr>
        <w:rPr>
          <w:sz w:val="4"/>
        </w:rPr>
      </w:pPr>
    </w:p>
    <w:p w14:paraId="6A69B765" w14:textId="77777777" w:rsidR="00784F80" w:rsidRDefault="00E603C3" w:rsidP="00610BCD">
      <w:pPr>
        <w:framePr w:w="623" w:vSpace="45" w:wrap="around" w:vAnchor="text" w:hAnchor="page" w:x="537" w:y="324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t>28</w:t>
      </w:r>
      <w:r w:rsidR="005F6C82">
        <w:rPr>
          <w:b/>
        </w:rPr>
        <w:br/>
      </w:r>
    </w:p>
    <w:p w14:paraId="74AD8CCF" w14:textId="77777777" w:rsidR="00497D66" w:rsidRPr="008E2D6A" w:rsidRDefault="00497D66" w:rsidP="00497D66">
      <w:pPr>
        <w:rPr>
          <w:sz w:val="2"/>
        </w:rPr>
      </w:pPr>
    </w:p>
    <w:p w14:paraId="40FFC95A" w14:textId="77777777" w:rsidR="00497D66" w:rsidRPr="008E2D6A" w:rsidRDefault="00497D66" w:rsidP="00497D66">
      <w:pPr>
        <w:rPr>
          <w:sz w:val="2"/>
        </w:rPr>
      </w:pPr>
    </w:p>
    <w:p w14:paraId="030780EB" w14:textId="77777777" w:rsidR="00EC2E0C" w:rsidRPr="00EC2E0C" w:rsidRDefault="00EC2E0C" w:rsidP="00EC2E0C">
      <w:r w:rsidRPr="00EC2E0C">
        <w:t xml:space="preserve">По горизонтально расположенным шероховатым рельсам с пренебрежимо малым сопротивлением могут скользить два одинаковых стержня массой </w:t>
      </w:r>
      <w:r w:rsidRPr="00EC2E0C">
        <w:rPr>
          <w:position w:val="-6"/>
        </w:rPr>
        <w:object w:dxaOrig="940" w:dyaOrig="300" w14:anchorId="1743BFA0">
          <v:shape id="_x0000_i1044" type="#_x0000_t75" style="width:47.25pt;height:15pt" o:ole="">
            <v:imagedata r:id="rId61" o:title=""/>
          </v:shape>
          <o:OLEObject Type="Embed" ProgID="Equation.DSMT4" ShapeID="_x0000_i1044" DrawAspect="Content" ObjectID="_1740380410" r:id="rId62"/>
        </w:object>
      </w:r>
      <w:r w:rsidRPr="00EC2E0C">
        <w:t xml:space="preserve"> г и сопротивлением </w:t>
      </w:r>
      <w:r w:rsidRPr="00EC2E0C">
        <w:rPr>
          <w:position w:val="-10"/>
        </w:rPr>
        <w:object w:dxaOrig="839" w:dyaOrig="340" w14:anchorId="1D1B0C08">
          <v:shape id="_x0000_i1045" type="#_x0000_t75" style="width:42pt;height:17.25pt" o:ole="">
            <v:imagedata r:id="rId63" o:title=""/>
          </v:shape>
          <o:OLEObject Type="Embed" ProgID="Equation.DSMT4" ShapeID="_x0000_i1045" DrawAspect="Content" ObjectID="_1740380411" r:id="rId64"/>
        </w:object>
      </w:r>
      <w:r w:rsidRPr="00EC2E0C">
        <w:t xml:space="preserve"> Ом каждый. Расстояние между рельсами </w:t>
      </w:r>
      <w:r w:rsidRPr="00EC2E0C">
        <w:rPr>
          <w:position w:val="-6"/>
        </w:rPr>
        <w:object w:dxaOrig="680" w:dyaOrig="300" w14:anchorId="31A95D82">
          <v:shape id="_x0000_i1046" type="#_x0000_t75" style="width:33.75pt;height:15pt" o:ole="">
            <v:imagedata r:id="rId65" o:title=""/>
          </v:shape>
          <o:OLEObject Type="Embed" ProgID="Equation.DSMT4" ShapeID="_x0000_i1046" DrawAspect="Content" ObjectID="_1740380412" r:id="rId66"/>
        </w:object>
      </w:r>
      <w:r w:rsidRPr="00EC2E0C">
        <w:t xml:space="preserve"> см, а коэффициент трения между стержнями и рельсами </w:t>
      </w:r>
      <w:r w:rsidRPr="00EC2E0C">
        <w:rPr>
          <w:position w:val="-10"/>
        </w:rPr>
        <w:object w:dxaOrig="900" w:dyaOrig="340" w14:anchorId="49750C75">
          <v:shape id="_x0000_i1047" type="#_x0000_t75" style="width:45pt;height:17.25pt" o:ole="">
            <v:imagedata r:id="rId67" o:title=""/>
          </v:shape>
          <o:OLEObject Type="Embed" ProgID="Equation.DSMT4" ShapeID="_x0000_i1047" DrawAspect="Content" ObjectID="_1740380413" r:id="rId68"/>
        </w:object>
      </w:r>
      <w:r w:rsidRPr="00EC2E0C">
        <w:t xml:space="preserve"> Рельсы со стержнями находятся в однородном вертикальном магнитном поле с индукцией </w:t>
      </w:r>
      <w:r w:rsidRPr="00EC2E0C">
        <w:rPr>
          <w:position w:val="-4"/>
        </w:rPr>
        <w:object w:dxaOrig="619" w:dyaOrig="280" w14:anchorId="2A6BC23E">
          <v:shape id="_x0000_i1048" type="#_x0000_t75" style="width:30.75pt;height:14.25pt" o:ole="">
            <v:imagedata r:id="rId69" o:title=""/>
          </v:shape>
          <o:OLEObject Type="Embed" ProgID="Equation.DSMT4" ShapeID="_x0000_i1048" DrawAspect="Content" ObjectID="_1740380414" r:id="rId70"/>
        </w:object>
      </w:r>
      <w:r w:rsidRPr="00EC2E0C">
        <w:t xml:space="preserve"> Тл (см. рисунок). Под действием горизонтальной силы, действующей на первый стержень вдоль рельс, оба стержня движутся поступательно равномерно с разными скоростями. Какова скорость движения первого стержня относительно второго? Самоиндукцией контура пренебречь.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976"/>
      </w:tblGrid>
      <w:tr w:rsidR="00EC2E0C" w:rsidRPr="00EC2E0C" w14:paraId="0504FDDE" w14:textId="77777777" w:rsidTr="00EC2E0C">
        <w:trPr>
          <w:jc w:val="center"/>
        </w:trPr>
        <w:tc>
          <w:tcPr>
            <w:tcW w:w="2976" w:type="dxa"/>
          </w:tcPr>
          <w:p w14:paraId="51E97A48" w14:textId="77777777" w:rsidR="00EC2E0C" w:rsidRPr="00EC2E0C" w:rsidRDefault="00EC2E0C" w:rsidP="000770BC">
            <w:r w:rsidRPr="00EC2E0C">
              <w:rPr>
                <w:noProof/>
              </w:rPr>
              <w:drawing>
                <wp:inline distT="0" distB="0" distL="0" distR="0" wp14:anchorId="2B8BDBBB" wp14:editId="2F79639C">
                  <wp:extent cx="1745615" cy="985520"/>
                  <wp:effectExtent l="0" t="0" r="6985" b="5080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5615" cy="985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E9116A0" w14:textId="77777777" w:rsidR="00EC2E0C" w:rsidRPr="00EC2E0C" w:rsidRDefault="00EC2E0C" w:rsidP="00EC2E0C">
      <w:pPr>
        <w:tabs>
          <w:tab w:val="left" w:pos="0"/>
        </w:tabs>
        <w:spacing w:before="620" w:after="500"/>
      </w:pPr>
      <w:r w:rsidRPr="00EC2E0C">
        <w:t xml:space="preserve">Ион ускоряется в электрическом поле с разностью потенциалов </w:t>
      </w:r>
      <w:r w:rsidRPr="00EC2E0C">
        <w:rPr>
          <w:i/>
          <w:iCs/>
          <w:lang w:val="en-US"/>
        </w:rPr>
        <w:t>U</w:t>
      </w:r>
      <w:r w:rsidRPr="00EC2E0C">
        <w:t xml:space="preserve"> = 10 </w:t>
      </w:r>
      <w:proofErr w:type="spellStart"/>
      <w:r w:rsidRPr="00EC2E0C">
        <w:t>кВ</w:t>
      </w:r>
      <w:proofErr w:type="spellEnd"/>
      <w:r w:rsidRPr="00EC2E0C">
        <w:t xml:space="preserve"> и попадает в однородное магнитное поле перпендикулярно к вектору его индукции </w:t>
      </w:r>
      <w:r w:rsidRPr="00EC2E0C">
        <w:rPr>
          <w:noProof/>
          <w:position w:val="-4"/>
          <w:sz w:val="24"/>
          <w:szCs w:val="24"/>
        </w:rPr>
        <w:drawing>
          <wp:inline distT="0" distB="0" distL="0" distR="0" wp14:anchorId="3319957A" wp14:editId="778836C1">
            <wp:extent cx="154305" cy="201930"/>
            <wp:effectExtent l="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2E0C">
        <w:t xml:space="preserve">  (см. рис.). Радиус траектории движения иона в магнитном поле </w:t>
      </w:r>
      <w:r w:rsidRPr="00EC2E0C">
        <w:rPr>
          <w:i/>
          <w:iCs/>
          <w:lang w:val="en-US"/>
        </w:rPr>
        <w:t>R</w:t>
      </w:r>
      <w:r w:rsidRPr="00EC2E0C">
        <w:t xml:space="preserve"> = </w:t>
      </w:r>
      <w:smartTag w:uri="urn:schemas-microsoft-com:office:smarttags" w:element="metricconverter">
        <w:smartTagPr>
          <w:attr w:name="ProductID" w:val="0,2 м"/>
        </w:smartTagPr>
        <w:r w:rsidRPr="00EC2E0C">
          <w:t>0,2 м</w:t>
        </w:r>
      </w:smartTag>
      <w:r w:rsidRPr="00EC2E0C">
        <w:t xml:space="preserve">, отношение массы иона к его электрическому заряду </w:t>
      </w:r>
      <w:r w:rsidR="00000000">
        <w:rPr>
          <w:position w:val="-26"/>
        </w:rPr>
        <w:pict w14:anchorId="0153E2A8">
          <v:shape id="_x0000_i1049" type="#_x0000_t75" style="width:69pt;height:39.75pt">
            <v:imagedata r:id="rId73" o:title=""/>
          </v:shape>
        </w:pict>
      </w:r>
      <w:r w:rsidRPr="00EC2E0C">
        <w:rPr>
          <w:lang w:val="en-US"/>
        </w:rPr>
        <w:t> </w:t>
      </w:r>
      <w:r w:rsidRPr="00EC2E0C">
        <w:t>кг/Кл. Определите значение модуля индукции магнитного поля. Кинетической энергией иона при его вылете из источника пренебрегите.</w:t>
      </w:r>
    </w:p>
    <w:p w14:paraId="0F1DBB71" w14:textId="77777777" w:rsidR="00EC2E0C" w:rsidRPr="00EC2E0C" w:rsidRDefault="00EC2E0C" w:rsidP="00EC2E0C">
      <w:pPr>
        <w:framePr w:w="623" w:vSpace="45" w:wrap="around" w:vAnchor="text" w:hAnchor="page" w:x="452" w:y="-2815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EC2E0C">
        <w:rPr>
          <w:b/>
        </w:rPr>
        <w:t>29</w:t>
      </w:r>
      <w:r w:rsidRPr="00EC2E0C">
        <w:rPr>
          <w:b/>
        </w:rPr>
        <w:br/>
      </w:r>
    </w:p>
    <w:p w14:paraId="02AC9D42" w14:textId="77777777" w:rsidR="00EC2E0C" w:rsidRPr="00EC2E0C" w:rsidRDefault="00000000" w:rsidP="00EC2E0C">
      <w:pPr>
        <w:tabs>
          <w:tab w:val="left" w:pos="0"/>
        </w:tabs>
        <w:jc w:val="center"/>
      </w:pPr>
      <w:r>
        <w:rPr>
          <w:rFonts w:ascii="Calibri" w:eastAsia="Calibri" w:hAnsi="Calibri"/>
          <w:lang w:eastAsia="en-US"/>
        </w:rPr>
        <w:pict w14:anchorId="0A2AFF4E">
          <v:shape id="_x0000_i1050" type="#_x0000_t75" style="width:158.25pt;height:81.75pt">
            <v:imagedata r:id="rId74" o:title=""/>
          </v:shape>
        </w:pict>
      </w:r>
    </w:p>
    <w:p w14:paraId="563E4F89" w14:textId="77777777" w:rsidR="00784F80" w:rsidRPr="005F6C82" w:rsidRDefault="00784F80">
      <w:pPr>
        <w:rPr>
          <w:sz w:val="2"/>
        </w:rPr>
      </w:pPr>
    </w:p>
    <w:p w14:paraId="2F7E1FD9" w14:textId="77777777" w:rsidR="00784F80" w:rsidRDefault="00784F80">
      <w:pPr>
        <w:keepNext/>
        <w:rPr>
          <w:b/>
          <w:sz w:val="8"/>
        </w:rPr>
      </w:pPr>
    </w:p>
    <w:p w14:paraId="1498A2F3" w14:textId="77777777" w:rsidR="00784F80" w:rsidRPr="005F6C82" w:rsidRDefault="00784F80">
      <w:pPr>
        <w:rPr>
          <w:sz w:val="4"/>
        </w:rPr>
      </w:pPr>
    </w:p>
    <w:p w14:paraId="3EAFF2F5" w14:textId="77777777" w:rsidR="00784F80" w:rsidRDefault="00784F80">
      <w:pPr>
        <w:rPr>
          <w:sz w:val="2"/>
        </w:rPr>
      </w:pPr>
    </w:p>
    <w:p w14:paraId="7F08810F" w14:textId="77777777" w:rsidR="00E603C3" w:rsidRPr="00E603C3" w:rsidRDefault="00E603C3" w:rsidP="00E603C3">
      <w:pPr>
        <w:keepNext/>
        <w:spacing w:line="20" w:lineRule="auto"/>
        <w:rPr>
          <w:sz w:val="2"/>
        </w:rPr>
      </w:pPr>
      <w:bookmarkStart w:id="7" w:name="_Hlk128569129"/>
      <w:bookmarkStart w:id="8" w:name="_Hlk128569408"/>
    </w:p>
    <w:p w14:paraId="044C1769" w14:textId="77777777" w:rsidR="00E603C3" w:rsidRDefault="00A26E2A" w:rsidP="00E603C3">
      <w:pPr>
        <w:keepNext/>
        <w:keepLines/>
        <w:rPr>
          <w:sz w:val="8"/>
        </w:rPr>
      </w:pPr>
      <w:r>
        <w:rPr>
          <w:sz w:val="8"/>
        </w:rPr>
        <w:br w:type="page"/>
      </w:r>
    </w:p>
    <w:p w14:paraId="762ACD77" w14:textId="77777777" w:rsidR="005C1695" w:rsidRPr="00E603C3" w:rsidRDefault="005C1695" w:rsidP="00E603C3">
      <w:pPr>
        <w:keepNext/>
        <w:keepLines/>
        <w:rPr>
          <w:sz w:val="8"/>
        </w:rPr>
      </w:pPr>
    </w:p>
    <w:p w14:paraId="63194284" w14:textId="77777777" w:rsidR="00E603C3" w:rsidRPr="00E603C3" w:rsidRDefault="00E603C3" w:rsidP="00DB5680">
      <w:pPr>
        <w:framePr w:w="629" w:hSpace="170" w:vSpace="45" w:wrap="around" w:vAnchor="text" w:hAnchor="page" w:x="371" w:y="605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E603C3">
        <w:rPr>
          <w:b/>
        </w:rPr>
        <w:t>30</w:t>
      </w:r>
      <w:r w:rsidRPr="00E603C3">
        <w:rPr>
          <w:b/>
        </w:rPr>
        <w:br/>
      </w:r>
    </w:p>
    <w:p w14:paraId="05B0506A" w14:textId="77777777" w:rsidR="00E603C3" w:rsidRPr="00E603C3" w:rsidRDefault="00E603C3" w:rsidP="00E603C3">
      <w:pPr>
        <w:rPr>
          <w:sz w:val="2"/>
        </w:rPr>
      </w:pPr>
    </w:p>
    <w:p w14:paraId="5809AB87" w14:textId="77777777" w:rsidR="00E603C3" w:rsidRPr="00E603C3" w:rsidRDefault="00E603C3" w:rsidP="00E603C3">
      <w:pPr>
        <w:rPr>
          <w:sz w:val="2"/>
        </w:rPr>
      </w:pPr>
    </w:p>
    <w:p w14:paraId="06063CA7" w14:textId="77777777" w:rsidR="00E603C3" w:rsidRPr="00E603C3" w:rsidRDefault="00E603C3" w:rsidP="00E603C3">
      <w:pPr>
        <w:rPr>
          <w:sz w:val="2"/>
        </w:rPr>
      </w:pPr>
    </w:p>
    <w:bookmarkEnd w:id="7"/>
    <w:p w14:paraId="385187A5" w14:textId="77777777" w:rsidR="00E603C3" w:rsidRPr="00E603C3" w:rsidRDefault="00E603C3" w:rsidP="00E603C3">
      <w:pPr>
        <w:rPr>
          <w:sz w:val="2"/>
        </w:rPr>
      </w:pPr>
    </w:p>
    <w:p w14:paraId="2ACD8887" w14:textId="77777777" w:rsidR="00E603C3" w:rsidRPr="00E603C3" w:rsidRDefault="00E603C3" w:rsidP="00E603C3">
      <w:pPr>
        <w:keepNext/>
        <w:rPr>
          <w:b/>
          <w:sz w:val="8"/>
        </w:rPr>
      </w:pPr>
    </w:p>
    <w:bookmarkEnd w:id="8"/>
    <w:p w14:paraId="29FB76BD" w14:textId="77777777" w:rsidR="00784F80" w:rsidRPr="005F6C82" w:rsidRDefault="00784F80" w:rsidP="005F6C82">
      <w:pPr>
        <w:spacing w:line="20" w:lineRule="auto"/>
        <w:rPr>
          <w:sz w:val="2"/>
        </w:rPr>
      </w:pPr>
    </w:p>
    <w:p w14:paraId="4DED8F0A" w14:textId="77777777" w:rsidR="00DB5680" w:rsidRPr="00EC2E0C" w:rsidRDefault="00DB5680" w:rsidP="00DB5680">
      <w:pPr>
        <w:rPr>
          <w:sz w:val="2"/>
          <w:szCs w:val="2"/>
        </w:rPr>
      </w:pPr>
    </w:p>
    <w:p w14:paraId="2D95420F" w14:textId="77777777" w:rsidR="00DB5680" w:rsidRPr="00EC2E0C" w:rsidRDefault="00DB5680" w:rsidP="00DB5680">
      <w:pPr>
        <w:tabs>
          <w:tab w:val="left" w:pos="935"/>
        </w:tabs>
        <w:rPr>
          <w:sz w:val="2"/>
          <w:szCs w:val="2"/>
        </w:rPr>
      </w:pPr>
    </w:p>
    <w:p w14:paraId="5214019B" w14:textId="77777777" w:rsidR="00DB5680" w:rsidRPr="00EC2E0C" w:rsidRDefault="00DB5680" w:rsidP="00DB5680">
      <w:pPr>
        <w:rPr>
          <w:sz w:val="2"/>
          <w:szCs w:val="2"/>
        </w:rPr>
      </w:pPr>
    </w:p>
    <w:p w14:paraId="648E6E13" w14:textId="77777777" w:rsidR="00DB5680" w:rsidRPr="00EC2E0C" w:rsidRDefault="00DB5680" w:rsidP="00DB5680">
      <w:pPr>
        <w:rPr>
          <w:sz w:val="2"/>
          <w:szCs w:val="2"/>
        </w:rPr>
      </w:pPr>
    </w:p>
    <w:p w14:paraId="4721B5C7" w14:textId="77777777" w:rsidR="00DB5680" w:rsidRPr="00EC2E0C" w:rsidRDefault="00DB5680" w:rsidP="00DB5680">
      <w:pPr>
        <w:rPr>
          <w:sz w:val="2"/>
          <w:szCs w:val="2"/>
        </w:rPr>
      </w:pPr>
    </w:p>
    <w:p w14:paraId="73477C31" w14:textId="77777777" w:rsidR="00DB5680" w:rsidRPr="00EC2E0C" w:rsidRDefault="00DB5680" w:rsidP="00DB5680">
      <w:pPr>
        <w:rPr>
          <w:sz w:val="2"/>
          <w:szCs w:val="2"/>
        </w:rPr>
      </w:pPr>
    </w:p>
    <w:p w14:paraId="18744908" w14:textId="77777777" w:rsidR="00DB5680" w:rsidRPr="00EC2E0C" w:rsidRDefault="00DB5680" w:rsidP="00DB5680">
      <w:pPr>
        <w:rPr>
          <w:sz w:val="2"/>
          <w:szCs w:val="2"/>
        </w:rPr>
      </w:pPr>
    </w:p>
    <w:p w14:paraId="40227A85" w14:textId="77777777" w:rsidR="00DB5680" w:rsidRPr="00EC2E0C" w:rsidRDefault="00DB5680" w:rsidP="00DB5680">
      <w:pPr>
        <w:rPr>
          <w:sz w:val="2"/>
          <w:szCs w:val="2"/>
        </w:rPr>
      </w:pPr>
    </w:p>
    <w:p w14:paraId="05C30627" w14:textId="77777777" w:rsidR="00DB5680" w:rsidRPr="00EC2E0C" w:rsidRDefault="00DB5680" w:rsidP="00DB5680">
      <w:pPr>
        <w:rPr>
          <w:sz w:val="2"/>
          <w:szCs w:val="2"/>
        </w:rPr>
      </w:pPr>
    </w:p>
    <w:p w14:paraId="25CFC4BC" w14:textId="77777777" w:rsidR="00DB5680" w:rsidRPr="00EC2E0C" w:rsidRDefault="00DB5680" w:rsidP="00DB5680">
      <w:pPr>
        <w:rPr>
          <w:sz w:val="4"/>
          <w:lang w:val="en-US"/>
        </w:rPr>
      </w:pPr>
    </w:p>
    <w:p w14:paraId="2EBB2D79" w14:textId="77777777" w:rsidR="00DB5680" w:rsidRPr="00EC2E0C" w:rsidRDefault="00DB5680" w:rsidP="00DB5680">
      <w:pPr>
        <w:spacing w:line="20" w:lineRule="auto"/>
        <w:rPr>
          <w:sz w:val="2"/>
          <w:szCs w:val="20"/>
        </w:rPr>
      </w:pPr>
    </w:p>
    <w:tbl>
      <w:tblPr>
        <w:tblStyle w:val="a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296"/>
      </w:tblGrid>
      <w:tr w:rsidR="00DB5680" w:rsidRPr="00EC2E0C" w14:paraId="036221D6" w14:textId="77777777" w:rsidTr="000770BC">
        <w:trPr>
          <w:jc w:val="right"/>
        </w:trPr>
        <w:tc>
          <w:tcPr>
            <w:tcW w:w="4296" w:type="dxa"/>
          </w:tcPr>
          <w:p w14:paraId="5DCC583E" w14:textId="77777777" w:rsidR="00DB5680" w:rsidRPr="00EC2E0C" w:rsidRDefault="00DB5680" w:rsidP="000770BC">
            <w:r w:rsidRPr="00EC2E0C">
              <w:rPr>
                <w:noProof/>
              </w:rPr>
              <w:drawing>
                <wp:inline distT="0" distB="0" distL="0" distR="0" wp14:anchorId="5944ACE9" wp14:editId="3AAA5038">
                  <wp:extent cx="2588895" cy="1080770"/>
                  <wp:effectExtent l="0" t="0" r="1905" b="5080"/>
                  <wp:docPr id="228" name="Рисунок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8895" cy="1080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B8C404" w14:textId="77777777" w:rsidR="00DB5680" w:rsidRPr="00EC2E0C" w:rsidRDefault="00DB5680" w:rsidP="00DB5680">
      <w:r w:rsidRPr="00EC2E0C">
        <w:t xml:space="preserve">Однородный тонкий стержень массой </w:t>
      </w:r>
      <w:r w:rsidRPr="00EC2E0C">
        <w:rPr>
          <w:position w:val="-6"/>
        </w:rPr>
        <w:object w:dxaOrig="640" w:dyaOrig="300" w14:anchorId="6DD356A5">
          <v:shape id="_x0000_i1051" type="#_x0000_t75" style="width:32.25pt;height:15pt" o:ole="">
            <v:imagedata r:id="rId76" o:title=""/>
          </v:shape>
          <o:OLEObject Type="Embed" ProgID="Equation.DSMT4" ShapeID="_x0000_i1051" DrawAspect="Content" ObjectID="_1740380415" r:id="rId77"/>
        </w:object>
      </w:r>
      <w:r w:rsidRPr="00EC2E0C">
        <w:t xml:space="preserve"> кг одним концом шарнирно прикреплён к потолку, а другим </w:t>
      </w:r>
      <w:r w:rsidRPr="00EC2E0C">
        <w:br/>
        <w:t xml:space="preserve">концом опирается на массивную горизонтальную доску, образуя </w:t>
      </w:r>
      <w:r w:rsidRPr="00EC2E0C">
        <w:br/>
        <w:t xml:space="preserve">с ней угол </w:t>
      </w:r>
      <w:r w:rsidRPr="00EC2E0C">
        <w:rPr>
          <w:position w:val="-6"/>
        </w:rPr>
        <w:object w:dxaOrig="940" w:dyaOrig="300" w14:anchorId="5FAFF6F1">
          <v:shape id="_x0000_i1052" type="#_x0000_t75" style="width:47.25pt;height:15pt" o:ole="">
            <v:imagedata r:id="rId78" o:title=""/>
          </v:shape>
          <o:OLEObject Type="Embed" ProgID="Equation.DSMT4" ShapeID="_x0000_i1052" DrawAspect="Content" ObjectID="_1740380416" r:id="rId79"/>
        </w:object>
      </w:r>
      <w:r w:rsidRPr="00EC2E0C">
        <w:t xml:space="preserve"> Под действием горизонтальной силы </w:t>
      </w:r>
      <w:r w:rsidRPr="00EC2E0C">
        <w:rPr>
          <w:position w:val="-4"/>
        </w:rPr>
        <w:object w:dxaOrig="280" w:dyaOrig="360" w14:anchorId="7CA1771B">
          <v:shape id="_x0000_i1053" type="#_x0000_t75" style="width:14.25pt;height:17.25pt" o:ole="">
            <v:imagedata r:id="rId80" o:title=""/>
          </v:shape>
          <o:OLEObject Type="Embed" ProgID="Equation.DSMT4" ShapeID="_x0000_i1053" DrawAspect="Content" ObjectID="_1740380417" r:id="rId81"/>
        </w:object>
      </w:r>
      <w:r w:rsidRPr="00EC2E0C">
        <w:t xml:space="preserve"> доска движется поступательно влево с постоянной скоростью (см. рисунок). Стержень при этом неподвижен. Найдите </w:t>
      </w:r>
      <w:r w:rsidRPr="00EC2E0C">
        <w:rPr>
          <w:i/>
          <w:lang w:val="en-US"/>
        </w:rPr>
        <w:t>F</w:t>
      </w:r>
      <w:r w:rsidRPr="00EC2E0C">
        <w:t xml:space="preserve">, если коэффициент трения стержня по доске </w:t>
      </w:r>
      <w:r w:rsidRPr="00EC2E0C">
        <w:rPr>
          <w:position w:val="-10"/>
        </w:rPr>
        <w:object w:dxaOrig="940" w:dyaOrig="340" w14:anchorId="596334CD">
          <v:shape id="_x0000_i1054" type="#_x0000_t75" style="width:47.25pt;height:17.25pt" o:ole="">
            <v:imagedata r:id="rId82" o:title=""/>
          </v:shape>
          <o:OLEObject Type="Embed" ProgID="Equation.DSMT4" ShapeID="_x0000_i1054" DrawAspect="Content" ObjectID="_1740380418" r:id="rId83"/>
        </w:object>
      </w:r>
      <w:r w:rsidRPr="00EC2E0C">
        <w:t xml:space="preserve"> Трением доски по опоре </w:t>
      </w:r>
      <w:r w:rsidRPr="00EC2E0C">
        <w:br/>
        <w:t>и трением в шарнире пренебречь.</w:t>
      </w:r>
      <w:r w:rsidRPr="00EC2E0C">
        <w:rPr>
          <w:rFonts w:cs="Courier New"/>
          <w:lang w:eastAsia="ar-SA"/>
        </w:rPr>
        <w:t xml:space="preserve"> Сделайте рисунок с указанием сил, действующих на </w:t>
      </w:r>
      <w:r>
        <w:rPr>
          <w:rFonts w:cs="Courier New"/>
          <w:lang w:eastAsia="ar-SA"/>
        </w:rPr>
        <w:t>тела</w:t>
      </w:r>
      <w:r w:rsidRPr="00EC2E0C">
        <w:rPr>
          <w:rFonts w:cs="Courier New"/>
          <w:lang w:eastAsia="ar-SA"/>
        </w:rPr>
        <w:t>. Обоснуйте применимость используемых законов к решению задачи</w:t>
      </w:r>
    </w:p>
    <w:p w14:paraId="2F070661" w14:textId="77777777" w:rsidR="005F6C82" w:rsidRPr="00081BB0" w:rsidRDefault="005F6C82" w:rsidP="005F6C82">
      <w:pPr>
        <w:rPr>
          <w:sz w:val="2"/>
        </w:rPr>
      </w:pPr>
    </w:p>
    <w:p w14:paraId="3B8C8949" w14:textId="77777777" w:rsidR="005F6C82" w:rsidRPr="00081BB0" w:rsidRDefault="005F6C82" w:rsidP="005F6C82">
      <w:pPr>
        <w:ind w:hanging="851"/>
        <w:rPr>
          <w:sz w:val="16"/>
          <w:szCs w:val="20"/>
        </w:rPr>
      </w:pPr>
    </w:p>
    <w:p w14:paraId="197B8B64" w14:textId="01034CE4" w:rsidR="005F6C82" w:rsidRPr="00081BB0" w:rsidRDefault="00650265" w:rsidP="005F6C82">
      <w:pPr>
        <w:rPr>
          <w:sz w:val="2"/>
          <w:szCs w:val="20"/>
        </w:rPr>
      </w:pPr>
      <w:r w:rsidRPr="00784F80">
        <w:rPr>
          <w:noProof/>
        </w:rPr>
        <w:drawing>
          <wp:anchor distT="0" distB="0" distL="114300" distR="114300" simplePos="0" relativeHeight="251656704" behindDoc="0" locked="0" layoutInCell="1" allowOverlap="1" wp14:anchorId="7FC94F1B" wp14:editId="443359A8">
            <wp:simplePos x="0" y="0"/>
            <wp:positionH relativeFrom="column">
              <wp:posOffset>-553720</wp:posOffset>
            </wp:positionH>
            <wp:positionV relativeFrom="paragraph">
              <wp:posOffset>-1270</wp:posOffset>
            </wp:positionV>
            <wp:extent cx="449580" cy="449580"/>
            <wp:effectExtent l="0" t="0" r="0" b="0"/>
            <wp:wrapSquare wrapText="bothSides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44958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61"/>
      </w:tblGrid>
      <w:tr w:rsidR="005F6C82" w:rsidRPr="00081BB0" w14:paraId="7DBF1BE6" w14:textId="77777777" w:rsidTr="005F6C82">
        <w:tc>
          <w:tcPr>
            <w:tcW w:w="9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F34F3" w14:textId="77777777" w:rsidR="005F6C82" w:rsidRPr="00081BB0" w:rsidRDefault="005F6C82" w:rsidP="005F6C82">
            <w:pPr>
              <w:rPr>
                <w:b/>
                <w:i/>
              </w:rPr>
            </w:pPr>
            <w:r w:rsidRPr="00081BB0">
              <w:rPr>
                <w:b/>
                <w:i/>
              </w:rPr>
              <w:t>Проверьте, чтобы каждый ответ был записан рядом с номером соответствующего задания.</w:t>
            </w:r>
          </w:p>
        </w:tc>
      </w:tr>
    </w:tbl>
    <w:p w14:paraId="279E4DA7" w14:textId="77777777" w:rsidR="005F6C82" w:rsidRPr="005F6C82" w:rsidRDefault="005F6C82" w:rsidP="005F6C82">
      <w:pPr>
        <w:rPr>
          <w:sz w:val="2"/>
        </w:rPr>
      </w:pPr>
    </w:p>
    <w:p w14:paraId="7F15C652" w14:textId="77777777" w:rsidR="00784F80" w:rsidRPr="005F6C82" w:rsidRDefault="00784F80">
      <w:pPr>
        <w:rPr>
          <w:sz w:val="2"/>
        </w:rPr>
      </w:pPr>
    </w:p>
    <w:p w14:paraId="01664303" w14:textId="77777777" w:rsidR="00784F80" w:rsidRDefault="00784F80">
      <w:pPr>
        <w:rPr>
          <w:color w:val="FFFFFF"/>
          <w:sz w:val="2"/>
          <w:szCs w:val="2"/>
        </w:rPr>
      </w:pPr>
    </w:p>
    <w:p w14:paraId="4B256A15" w14:textId="77777777" w:rsidR="002E34D9" w:rsidRPr="002E34D9" w:rsidRDefault="002E34D9" w:rsidP="002E34D9">
      <w:pPr>
        <w:rPr>
          <w:sz w:val="2"/>
          <w:szCs w:val="2"/>
        </w:rPr>
      </w:pPr>
    </w:p>
    <w:p w14:paraId="756396F8" w14:textId="77777777" w:rsidR="002E34D9" w:rsidRPr="002E34D9" w:rsidRDefault="002E34D9" w:rsidP="002E34D9">
      <w:pPr>
        <w:rPr>
          <w:sz w:val="2"/>
          <w:szCs w:val="2"/>
        </w:rPr>
      </w:pPr>
    </w:p>
    <w:p w14:paraId="08A3B09E" w14:textId="77777777" w:rsidR="002E34D9" w:rsidRPr="002E34D9" w:rsidRDefault="002E34D9" w:rsidP="002E34D9">
      <w:pPr>
        <w:rPr>
          <w:sz w:val="2"/>
          <w:szCs w:val="2"/>
        </w:rPr>
      </w:pPr>
    </w:p>
    <w:p w14:paraId="0ABB4F14" w14:textId="77777777" w:rsidR="002E34D9" w:rsidRPr="002E34D9" w:rsidRDefault="002E34D9" w:rsidP="002E34D9">
      <w:pPr>
        <w:rPr>
          <w:sz w:val="2"/>
          <w:szCs w:val="2"/>
        </w:rPr>
      </w:pPr>
    </w:p>
    <w:p w14:paraId="4ED57626" w14:textId="77777777" w:rsidR="002E34D9" w:rsidRPr="002E34D9" w:rsidRDefault="002E34D9" w:rsidP="002E34D9">
      <w:pPr>
        <w:rPr>
          <w:sz w:val="2"/>
          <w:szCs w:val="2"/>
        </w:rPr>
      </w:pPr>
    </w:p>
    <w:p w14:paraId="6E227F5F" w14:textId="77777777" w:rsidR="002E34D9" w:rsidRPr="002E34D9" w:rsidRDefault="002E34D9" w:rsidP="002E34D9">
      <w:pPr>
        <w:rPr>
          <w:sz w:val="2"/>
          <w:szCs w:val="2"/>
        </w:rPr>
      </w:pPr>
    </w:p>
    <w:p w14:paraId="3C7D4B1C" w14:textId="77777777" w:rsidR="002E34D9" w:rsidRPr="002E34D9" w:rsidRDefault="002E34D9" w:rsidP="002E34D9">
      <w:pPr>
        <w:rPr>
          <w:sz w:val="2"/>
          <w:szCs w:val="2"/>
        </w:rPr>
      </w:pPr>
    </w:p>
    <w:p w14:paraId="2DB744B8" w14:textId="77777777" w:rsidR="002E34D9" w:rsidRPr="002E34D9" w:rsidRDefault="002E34D9" w:rsidP="002E34D9">
      <w:pPr>
        <w:rPr>
          <w:sz w:val="2"/>
          <w:szCs w:val="2"/>
        </w:rPr>
      </w:pPr>
    </w:p>
    <w:p w14:paraId="6AD40E9F" w14:textId="77777777" w:rsidR="002E34D9" w:rsidRPr="002E34D9" w:rsidRDefault="002E34D9" w:rsidP="002E34D9">
      <w:pPr>
        <w:rPr>
          <w:sz w:val="2"/>
          <w:szCs w:val="2"/>
        </w:rPr>
      </w:pPr>
    </w:p>
    <w:p w14:paraId="6441EA69" w14:textId="77777777" w:rsidR="002E34D9" w:rsidRPr="002E34D9" w:rsidRDefault="002E34D9" w:rsidP="002E34D9">
      <w:pPr>
        <w:rPr>
          <w:sz w:val="2"/>
          <w:szCs w:val="2"/>
        </w:rPr>
      </w:pPr>
    </w:p>
    <w:p w14:paraId="4FCAB9B3" w14:textId="77777777" w:rsidR="002E34D9" w:rsidRPr="002E34D9" w:rsidRDefault="002E34D9" w:rsidP="002E34D9">
      <w:pPr>
        <w:rPr>
          <w:sz w:val="2"/>
          <w:szCs w:val="2"/>
        </w:rPr>
      </w:pPr>
    </w:p>
    <w:p w14:paraId="2F42F606" w14:textId="77777777" w:rsidR="002E34D9" w:rsidRPr="002E34D9" w:rsidRDefault="002E34D9" w:rsidP="002E34D9">
      <w:pPr>
        <w:rPr>
          <w:sz w:val="2"/>
          <w:szCs w:val="2"/>
        </w:rPr>
      </w:pPr>
    </w:p>
    <w:p w14:paraId="36E51088" w14:textId="77777777" w:rsidR="002E34D9" w:rsidRPr="002E34D9" w:rsidRDefault="002E34D9" w:rsidP="002E34D9">
      <w:pPr>
        <w:rPr>
          <w:sz w:val="2"/>
          <w:szCs w:val="2"/>
        </w:rPr>
      </w:pPr>
    </w:p>
    <w:p w14:paraId="0CB80EC5" w14:textId="77777777" w:rsidR="002E34D9" w:rsidRPr="002E34D9" w:rsidRDefault="002E34D9" w:rsidP="002E34D9">
      <w:pPr>
        <w:rPr>
          <w:sz w:val="2"/>
          <w:szCs w:val="2"/>
        </w:rPr>
      </w:pPr>
    </w:p>
    <w:p w14:paraId="0C1B5B7C" w14:textId="77777777" w:rsidR="002E34D9" w:rsidRPr="002E34D9" w:rsidRDefault="002E34D9" w:rsidP="002E34D9">
      <w:pPr>
        <w:rPr>
          <w:sz w:val="2"/>
          <w:szCs w:val="2"/>
        </w:rPr>
      </w:pPr>
    </w:p>
    <w:p w14:paraId="10915534" w14:textId="77777777" w:rsidR="002E34D9" w:rsidRPr="002E34D9" w:rsidRDefault="002E34D9" w:rsidP="002E34D9">
      <w:pPr>
        <w:rPr>
          <w:sz w:val="2"/>
          <w:szCs w:val="2"/>
        </w:rPr>
      </w:pPr>
    </w:p>
    <w:p w14:paraId="327E655D" w14:textId="77777777" w:rsidR="002E34D9" w:rsidRPr="002E34D9" w:rsidRDefault="002E34D9" w:rsidP="002E34D9">
      <w:pPr>
        <w:rPr>
          <w:sz w:val="2"/>
          <w:szCs w:val="2"/>
        </w:rPr>
      </w:pPr>
    </w:p>
    <w:p w14:paraId="3603607A" w14:textId="77777777" w:rsidR="002E34D9" w:rsidRPr="002E34D9" w:rsidRDefault="002E34D9" w:rsidP="002E34D9">
      <w:pPr>
        <w:rPr>
          <w:sz w:val="2"/>
          <w:szCs w:val="2"/>
        </w:rPr>
      </w:pPr>
    </w:p>
    <w:p w14:paraId="3A98EAEF" w14:textId="77777777" w:rsidR="002E34D9" w:rsidRPr="002E34D9" w:rsidRDefault="002E34D9" w:rsidP="002E34D9">
      <w:pPr>
        <w:rPr>
          <w:sz w:val="2"/>
          <w:szCs w:val="2"/>
        </w:rPr>
      </w:pPr>
    </w:p>
    <w:p w14:paraId="177998A9" w14:textId="77777777" w:rsidR="002E34D9" w:rsidRPr="002E34D9" w:rsidRDefault="002E34D9" w:rsidP="002E34D9">
      <w:pPr>
        <w:rPr>
          <w:sz w:val="2"/>
          <w:szCs w:val="2"/>
        </w:rPr>
      </w:pPr>
    </w:p>
    <w:p w14:paraId="2EE249F6" w14:textId="77777777" w:rsidR="002E34D9" w:rsidRPr="002E34D9" w:rsidRDefault="002E34D9" w:rsidP="002E34D9">
      <w:pPr>
        <w:rPr>
          <w:sz w:val="2"/>
          <w:szCs w:val="2"/>
        </w:rPr>
      </w:pPr>
    </w:p>
    <w:p w14:paraId="3A3C2F8B" w14:textId="77777777" w:rsidR="002E34D9" w:rsidRPr="002E34D9" w:rsidRDefault="002E34D9" w:rsidP="002E34D9">
      <w:pPr>
        <w:rPr>
          <w:sz w:val="2"/>
          <w:szCs w:val="2"/>
        </w:rPr>
      </w:pPr>
    </w:p>
    <w:p w14:paraId="31F8C4C8" w14:textId="77777777" w:rsidR="002E34D9" w:rsidRPr="002E34D9" w:rsidRDefault="002E34D9" w:rsidP="002E34D9">
      <w:pPr>
        <w:rPr>
          <w:sz w:val="2"/>
          <w:szCs w:val="2"/>
        </w:rPr>
      </w:pPr>
    </w:p>
    <w:p w14:paraId="2FA20BF7" w14:textId="77777777" w:rsidR="002E34D9" w:rsidRPr="002E34D9" w:rsidRDefault="002E34D9" w:rsidP="002E34D9">
      <w:pPr>
        <w:rPr>
          <w:sz w:val="2"/>
          <w:szCs w:val="2"/>
        </w:rPr>
      </w:pPr>
    </w:p>
    <w:p w14:paraId="76B1DE5D" w14:textId="77777777" w:rsidR="002E34D9" w:rsidRPr="002E34D9" w:rsidRDefault="002E34D9" w:rsidP="002E34D9">
      <w:pPr>
        <w:rPr>
          <w:sz w:val="2"/>
          <w:szCs w:val="2"/>
        </w:rPr>
      </w:pPr>
    </w:p>
    <w:p w14:paraId="20AC9B9C" w14:textId="77777777" w:rsidR="002E34D9" w:rsidRPr="002E34D9" w:rsidRDefault="002E34D9" w:rsidP="002E34D9">
      <w:pPr>
        <w:rPr>
          <w:sz w:val="2"/>
          <w:szCs w:val="2"/>
        </w:rPr>
      </w:pPr>
    </w:p>
    <w:p w14:paraId="18DA7309" w14:textId="77777777" w:rsidR="002E34D9" w:rsidRPr="002E34D9" w:rsidRDefault="002E34D9" w:rsidP="002E34D9">
      <w:pPr>
        <w:rPr>
          <w:sz w:val="2"/>
          <w:szCs w:val="2"/>
        </w:rPr>
      </w:pPr>
    </w:p>
    <w:p w14:paraId="0F7BDF10" w14:textId="77777777" w:rsidR="002E34D9" w:rsidRPr="002E34D9" w:rsidRDefault="002E34D9" w:rsidP="002E34D9">
      <w:pPr>
        <w:rPr>
          <w:sz w:val="2"/>
          <w:szCs w:val="2"/>
        </w:rPr>
      </w:pPr>
    </w:p>
    <w:p w14:paraId="1E292488" w14:textId="77777777" w:rsidR="002E34D9" w:rsidRPr="002E34D9" w:rsidRDefault="002E34D9" w:rsidP="002E34D9">
      <w:pPr>
        <w:rPr>
          <w:sz w:val="2"/>
          <w:szCs w:val="2"/>
        </w:rPr>
      </w:pPr>
    </w:p>
    <w:p w14:paraId="2B6B4655" w14:textId="77777777" w:rsidR="002E34D9" w:rsidRPr="002E34D9" w:rsidRDefault="002E34D9" w:rsidP="002E34D9">
      <w:pPr>
        <w:rPr>
          <w:sz w:val="2"/>
          <w:szCs w:val="2"/>
        </w:rPr>
      </w:pPr>
    </w:p>
    <w:p w14:paraId="4D75E4F3" w14:textId="77777777" w:rsidR="002E34D9" w:rsidRPr="002E34D9" w:rsidRDefault="002E34D9" w:rsidP="002E34D9">
      <w:pPr>
        <w:rPr>
          <w:sz w:val="2"/>
          <w:szCs w:val="2"/>
        </w:rPr>
      </w:pPr>
    </w:p>
    <w:p w14:paraId="3EDD0F5A" w14:textId="77777777" w:rsidR="002E34D9" w:rsidRPr="002E34D9" w:rsidRDefault="002E34D9" w:rsidP="002E34D9">
      <w:pPr>
        <w:rPr>
          <w:sz w:val="2"/>
          <w:szCs w:val="2"/>
        </w:rPr>
      </w:pPr>
    </w:p>
    <w:p w14:paraId="41A2B7B4" w14:textId="77777777" w:rsidR="002E34D9" w:rsidRPr="002E34D9" w:rsidRDefault="002E34D9" w:rsidP="002E34D9">
      <w:pPr>
        <w:rPr>
          <w:sz w:val="2"/>
          <w:szCs w:val="2"/>
        </w:rPr>
      </w:pPr>
    </w:p>
    <w:p w14:paraId="1A6E3D39" w14:textId="77777777" w:rsidR="002E34D9" w:rsidRPr="002E34D9" w:rsidRDefault="002E34D9" w:rsidP="002E34D9">
      <w:pPr>
        <w:rPr>
          <w:sz w:val="2"/>
          <w:szCs w:val="2"/>
        </w:rPr>
      </w:pPr>
    </w:p>
    <w:p w14:paraId="122F7C77" w14:textId="77777777" w:rsidR="002E34D9" w:rsidRPr="002E34D9" w:rsidRDefault="002E34D9" w:rsidP="002E34D9">
      <w:pPr>
        <w:rPr>
          <w:sz w:val="2"/>
          <w:szCs w:val="2"/>
        </w:rPr>
      </w:pPr>
    </w:p>
    <w:p w14:paraId="42C6A305" w14:textId="77777777" w:rsidR="002E34D9" w:rsidRPr="002E34D9" w:rsidRDefault="002E34D9" w:rsidP="002E34D9">
      <w:pPr>
        <w:rPr>
          <w:sz w:val="2"/>
          <w:szCs w:val="2"/>
        </w:rPr>
      </w:pPr>
    </w:p>
    <w:p w14:paraId="5968BCB9" w14:textId="77777777" w:rsidR="002E34D9" w:rsidRPr="002E34D9" w:rsidRDefault="002E34D9" w:rsidP="002E34D9">
      <w:pPr>
        <w:rPr>
          <w:sz w:val="2"/>
          <w:szCs w:val="2"/>
        </w:rPr>
      </w:pPr>
    </w:p>
    <w:p w14:paraId="221CF11B" w14:textId="77777777" w:rsidR="002E34D9" w:rsidRPr="002E34D9" w:rsidRDefault="002E34D9" w:rsidP="002E34D9">
      <w:pPr>
        <w:rPr>
          <w:sz w:val="2"/>
          <w:szCs w:val="2"/>
        </w:rPr>
      </w:pPr>
    </w:p>
    <w:p w14:paraId="4B5A61DD" w14:textId="77777777" w:rsidR="002E34D9" w:rsidRDefault="00A26E2A" w:rsidP="002E34D9">
      <w:pPr>
        <w:jc w:val="center"/>
      </w:pPr>
      <w:r>
        <w:rPr>
          <w:b/>
        </w:rPr>
        <w:br w:type="page"/>
      </w:r>
      <w:r w:rsidR="002E34D9">
        <w:rPr>
          <w:b/>
        </w:rPr>
        <w:lastRenderedPageBreak/>
        <w:t>Ответы к заданиям</w:t>
      </w:r>
    </w:p>
    <w:p w14:paraId="656938F2" w14:textId="77777777" w:rsidR="002E34D9" w:rsidRDefault="002E34D9" w:rsidP="002E34D9">
      <w:pPr>
        <w:rPr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5"/>
        <w:gridCol w:w="8000"/>
      </w:tblGrid>
      <w:tr w:rsidR="002E34D9" w14:paraId="74503F90" w14:textId="77777777" w:rsidTr="00B17E63">
        <w:trPr>
          <w:jc w:val="center"/>
        </w:trPr>
        <w:tc>
          <w:tcPr>
            <w:tcW w:w="0" w:type="auto"/>
            <w:shd w:val="clear" w:color="auto" w:fill="auto"/>
          </w:tcPr>
          <w:p w14:paraId="10BA77B4" w14:textId="77777777" w:rsidR="002E34D9" w:rsidRDefault="002E34D9" w:rsidP="00B17E63">
            <w:pPr>
              <w:jc w:val="center"/>
            </w:pPr>
            <w:r>
              <w:t>№ задания</w:t>
            </w:r>
          </w:p>
        </w:tc>
        <w:tc>
          <w:tcPr>
            <w:tcW w:w="8000" w:type="dxa"/>
            <w:shd w:val="clear" w:color="auto" w:fill="auto"/>
          </w:tcPr>
          <w:p w14:paraId="5C8EFB6C" w14:textId="77777777" w:rsidR="002E34D9" w:rsidRDefault="002E34D9" w:rsidP="00B17E63">
            <w:pPr>
              <w:jc w:val="center"/>
            </w:pPr>
            <w:r>
              <w:t>Ответ</w:t>
            </w:r>
          </w:p>
        </w:tc>
      </w:tr>
      <w:tr w:rsidR="002E34D9" w14:paraId="2D0B3FFE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5A375A4" w14:textId="77777777" w:rsidR="002E34D9" w:rsidRDefault="002E34D9" w:rsidP="00B17E63">
            <w:pPr>
              <w:jc w:val="center"/>
            </w:pPr>
            <w:r>
              <w:t>1</w:t>
            </w:r>
          </w:p>
        </w:tc>
        <w:tc>
          <w:tcPr>
            <w:tcW w:w="8000" w:type="dxa"/>
            <w:shd w:val="clear" w:color="auto" w:fill="auto"/>
          </w:tcPr>
          <w:p w14:paraId="2AE4F802" w14:textId="674E90D1" w:rsidR="002E34D9" w:rsidRPr="000A29F6" w:rsidRDefault="007E20DD" w:rsidP="00B17E63">
            <w:pPr>
              <w:jc w:val="center"/>
            </w:pPr>
            <w:r w:rsidRPr="000A29F6">
              <w:t>0</w:t>
            </w:r>
          </w:p>
        </w:tc>
      </w:tr>
      <w:tr w:rsidR="002E34D9" w14:paraId="1C73B04A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3A2AFE4" w14:textId="77777777" w:rsidR="002E34D9" w:rsidRDefault="002E34D9" w:rsidP="00B17E63">
            <w:pPr>
              <w:jc w:val="center"/>
            </w:pPr>
            <w:r>
              <w:t>2</w:t>
            </w:r>
          </w:p>
        </w:tc>
        <w:tc>
          <w:tcPr>
            <w:tcW w:w="8000" w:type="dxa"/>
            <w:shd w:val="clear" w:color="auto" w:fill="auto"/>
          </w:tcPr>
          <w:p w14:paraId="334295A5" w14:textId="150635B9" w:rsidR="002E34D9" w:rsidRPr="000A29F6" w:rsidRDefault="007E20DD" w:rsidP="00B17E63">
            <w:pPr>
              <w:jc w:val="center"/>
            </w:pPr>
            <w:r w:rsidRPr="001B48CF">
              <w:t>4</w:t>
            </w:r>
          </w:p>
        </w:tc>
      </w:tr>
      <w:tr w:rsidR="002E34D9" w14:paraId="64A13757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D3EB617" w14:textId="77777777" w:rsidR="002E34D9" w:rsidRDefault="002E34D9" w:rsidP="00B17E63">
            <w:pPr>
              <w:jc w:val="center"/>
            </w:pPr>
            <w:r>
              <w:t>3</w:t>
            </w:r>
          </w:p>
        </w:tc>
        <w:tc>
          <w:tcPr>
            <w:tcW w:w="8000" w:type="dxa"/>
            <w:shd w:val="clear" w:color="auto" w:fill="auto"/>
          </w:tcPr>
          <w:p w14:paraId="09DC5478" w14:textId="6732C153" w:rsidR="002E34D9" w:rsidRPr="000A29F6" w:rsidRDefault="007E20DD" w:rsidP="00B17E63">
            <w:pPr>
              <w:jc w:val="center"/>
            </w:pPr>
            <w:r w:rsidRPr="000A29F6">
              <w:t>0,25</w:t>
            </w:r>
          </w:p>
        </w:tc>
      </w:tr>
      <w:tr w:rsidR="002E34D9" w14:paraId="690D2682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7D4E3D8" w14:textId="77777777" w:rsidR="002E34D9" w:rsidRDefault="002E34D9" w:rsidP="00B17E63">
            <w:pPr>
              <w:jc w:val="center"/>
            </w:pPr>
            <w:r>
              <w:t>4</w:t>
            </w:r>
          </w:p>
        </w:tc>
        <w:tc>
          <w:tcPr>
            <w:tcW w:w="8000" w:type="dxa"/>
            <w:shd w:val="clear" w:color="auto" w:fill="auto"/>
          </w:tcPr>
          <w:p w14:paraId="5D3583C6" w14:textId="01CE1DED" w:rsidR="002E34D9" w:rsidRPr="000A29F6" w:rsidRDefault="007E20DD" w:rsidP="00B17E63">
            <w:pPr>
              <w:jc w:val="center"/>
            </w:pPr>
            <w:r w:rsidRPr="000A29F6">
              <w:t>235</w:t>
            </w:r>
          </w:p>
        </w:tc>
      </w:tr>
      <w:tr w:rsidR="002E34D9" w14:paraId="41086DCF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388B326D" w14:textId="77777777" w:rsidR="002E34D9" w:rsidRDefault="002E34D9" w:rsidP="00B17E63">
            <w:pPr>
              <w:jc w:val="center"/>
            </w:pPr>
            <w:r>
              <w:t>5</w:t>
            </w:r>
          </w:p>
        </w:tc>
        <w:tc>
          <w:tcPr>
            <w:tcW w:w="8000" w:type="dxa"/>
            <w:shd w:val="clear" w:color="auto" w:fill="auto"/>
          </w:tcPr>
          <w:p w14:paraId="4F1A5A56" w14:textId="02A7DEF3" w:rsidR="002E34D9" w:rsidRPr="000A29F6" w:rsidRDefault="007E20DD" w:rsidP="007E20DD">
            <w:pPr>
              <w:jc w:val="center"/>
            </w:pPr>
            <w:r w:rsidRPr="000A29F6">
              <w:t>12</w:t>
            </w:r>
          </w:p>
        </w:tc>
      </w:tr>
      <w:tr w:rsidR="002E34D9" w14:paraId="045D7B91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B696C7F" w14:textId="77777777" w:rsidR="002E34D9" w:rsidRDefault="002E34D9" w:rsidP="00B17E63">
            <w:pPr>
              <w:jc w:val="center"/>
            </w:pPr>
            <w:r>
              <w:t>6</w:t>
            </w:r>
          </w:p>
        </w:tc>
        <w:tc>
          <w:tcPr>
            <w:tcW w:w="8000" w:type="dxa"/>
            <w:shd w:val="clear" w:color="auto" w:fill="auto"/>
          </w:tcPr>
          <w:p w14:paraId="16743D39" w14:textId="515A22D2" w:rsidR="002E34D9" w:rsidRPr="000A29F6" w:rsidRDefault="007E20DD" w:rsidP="00E844A7">
            <w:pPr>
              <w:jc w:val="center"/>
            </w:pPr>
            <w:r w:rsidRPr="000A29F6">
              <w:t>23</w:t>
            </w:r>
          </w:p>
        </w:tc>
      </w:tr>
      <w:tr w:rsidR="002E34D9" w14:paraId="256F2EAC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15A2493" w14:textId="77777777" w:rsidR="002E34D9" w:rsidRDefault="002E34D9" w:rsidP="00B17E63">
            <w:pPr>
              <w:jc w:val="center"/>
            </w:pPr>
            <w:r>
              <w:t>7</w:t>
            </w:r>
          </w:p>
        </w:tc>
        <w:tc>
          <w:tcPr>
            <w:tcW w:w="8000" w:type="dxa"/>
            <w:shd w:val="clear" w:color="auto" w:fill="auto"/>
          </w:tcPr>
          <w:p w14:paraId="4A39C609" w14:textId="428100F2" w:rsidR="002E34D9" w:rsidRPr="000A29F6" w:rsidRDefault="007E20DD" w:rsidP="00B17E63">
            <w:pPr>
              <w:jc w:val="center"/>
            </w:pPr>
            <w:r w:rsidRPr="000A29F6">
              <w:t>180</w:t>
            </w:r>
          </w:p>
        </w:tc>
      </w:tr>
      <w:tr w:rsidR="002E34D9" w14:paraId="523F75D9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355E4970" w14:textId="77777777" w:rsidR="002E34D9" w:rsidRDefault="002E34D9" w:rsidP="00B17E63">
            <w:pPr>
              <w:jc w:val="center"/>
            </w:pPr>
            <w:r>
              <w:t>8</w:t>
            </w:r>
          </w:p>
        </w:tc>
        <w:tc>
          <w:tcPr>
            <w:tcW w:w="8000" w:type="dxa"/>
            <w:shd w:val="clear" w:color="auto" w:fill="auto"/>
          </w:tcPr>
          <w:p w14:paraId="7D341611" w14:textId="0CD87D19" w:rsidR="002E34D9" w:rsidRPr="000A29F6" w:rsidRDefault="00E844A7" w:rsidP="00B17E63">
            <w:pPr>
              <w:jc w:val="center"/>
            </w:pPr>
            <w:r w:rsidRPr="000A29F6">
              <w:t>100</w:t>
            </w:r>
          </w:p>
        </w:tc>
      </w:tr>
      <w:tr w:rsidR="002E34D9" w14:paraId="161249D5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798E06B" w14:textId="77777777" w:rsidR="002E34D9" w:rsidRDefault="002E34D9" w:rsidP="00B17E63">
            <w:pPr>
              <w:jc w:val="center"/>
            </w:pPr>
            <w:r>
              <w:t>9</w:t>
            </w:r>
          </w:p>
        </w:tc>
        <w:tc>
          <w:tcPr>
            <w:tcW w:w="8000" w:type="dxa"/>
            <w:shd w:val="clear" w:color="auto" w:fill="auto"/>
          </w:tcPr>
          <w:p w14:paraId="6EE659DC" w14:textId="729A93A3" w:rsidR="002E34D9" w:rsidRPr="000A29F6" w:rsidRDefault="00E844A7" w:rsidP="00B17E63">
            <w:pPr>
              <w:jc w:val="center"/>
            </w:pPr>
            <w:r w:rsidRPr="000A29F6">
              <w:t>60</w:t>
            </w:r>
          </w:p>
        </w:tc>
      </w:tr>
      <w:tr w:rsidR="002E34D9" w14:paraId="7F525E31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6A71C10" w14:textId="77777777" w:rsidR="002E34D9" w:rsidRDefault="002E34D9" w:rsidP="00B17E63">
            <w:pPr>
              <w:jc w:val="center"/>
            </w:pPr>
            <w:r>
              <w:t>10</w:t>
            </w:r>
          </w:p>
        </w:tc>
        <w:tc>
          <w:tcPr>
            <w:tcW w:w="8000" w:type="dxa"/>
            <w:shd w:val="clear" w:color="auto" w:fill="auto"/>
          </w:tcPr>
          <w:p w14:paraId="63EC67AE" w14:textId="09F2AA37" w:rsidR="002E34D9" w:rsidRPr="000A29F6" w:rsidRDefault="00E844A7" w:rsidP="00B17E63">
            <w:pPr>
              <w:jc w:val="center"/>
            </w:pPr>
            <w:r>
              <w:t>35</w:t>
            </w:r>
          </w:p>
        </w:tc>
      </w:tr>
      <w:tr w:rsidR="002E34D9" w14:paraId="64BBCC7B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5F471CB" w14:textId="77777777" w:rsidR="002E34D9" w:rsidRDefault="002E34D9" w:rsidP="00B17E63">
            <w:pPr>
              <w:jc w:val="center"/>
            </w:pPr>
            <w:r>
              <w:t>11</w:t>
            </w:r>
          </w:p>
        </w:tc>
        <w:tc>
          <w:tcPr>
            <w:tcW w:w="8000" w:type="dxa"/>
            <w:shd w:val="clear" w:color="auto" w:fill="auto"/>
          </w:tcPr>
          <w:p w14:paraId="5DBE331D" w14:textId="353746D0" w:rsidR="002E34D9" w:rsidRPr="000A29F6" w:rsidRDefault="00E844A7" w:rsidP="00B17E63">
            <w:pPr>
              <w:jc w:val="center"/>
            </w:pPr>
            <w:r>
              <w:t>41</w:t>
            </w:r>
          </w:p>
        </w:tc>
      </w:tr>
      <w:tr w:rsidR="002E34D9" w14:paraId="09CEBE2F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3A06892" w14:textId="77777777" w:rsidR="002E34D9" w:rsidRDefault="002E34D9" w:rsidP="00B17E63">
            <w:pPr>
              <w:jc w:val="center"/>
            </w:pPr>
            <w:r>
              <w:t>12</w:t>
            </w:r>
          </w:p>
        </w:tc>
        <w:tc>
          <w:tcPr>
            <w:tcW w:w="8000" w:type="dxa"/>
            <w:shd w:val="clear" w:color="auto" w:fill="auto"/>
          </w:tcPr>
          <w:p w14:paraId="0BD8735F" w14:textId="4AD72560" w:rsidR="002E34D9" w:rsidRPr="000A29F6" w:rsidRDefault="00E844A7" w:rsidP="00B17E63">
            <w:pPr>
              <w:jc w:val="center"/>
            </w:pPr>
            <w:r w:rsidRPr="000A29F6">
              <w:t>3</w:t>
            </w:r>
          </w:p>
        </w:tc>
      </w:tr>
      <w:tr w:rsidR="002E34D9" w14:paraId="71518A01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B62CD2A" w14:textId="77777777" w:rsidR="002E34D9" w:rsidRDefault="002E34D9" w:rsidP="00B17E63">
            <w:pPr>
              <w:jc w:val="center"/>
            </w:pPr>
            <w:r>
              <w:t>13</w:t>
            </w:r>
          </w:p>
        </w:tc>
        <w:tc>
          <w:tcPr>
            <w:tcW w:w="8000" w:type="dxa"/>
            <w:shd w:val="clear" w:color="auto" w:fill="auto"/>
          </w:tcPr>
          <w:p w14:paraId="7865B805" w14:textId="70B167B7" w:rsidR="002E34D9" w:rsidRPr="000A29F6" w:rsidRDefault="00E844A7" w:rsidP="00B17E63">
            <w:pPr>
              <w:jc w:val="center"/>
            </w:pPr>
            <w:r w:rsidRPr="000A29F6">
              <w:t xml:space="preserve">2 </w:t>
            </w:r>
          </w:p>
        </w:tc>
      </w:tr>
      <w:tr w:rsidR="002E34D9" w14:paraId="6AEC65A6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02841AC" w14:textId="77777777" w:rsidR="002E34D9" w:rsidRDefault="002E34D9" w:rsidP="00B17E63">
            <w:pPr>
              <w:jc w:val="center"/>
            </w:pPr>
            <w:r>
              <w:t>14</w:t>
            </w:r>
          </w:p>
        </w:tc>
        <w:tc>
          <w:tcPr>
            <w:tcW w:w="8000" w:type="dxa"/>
            <w:shd w:val="clear" w:color="auto" w:fill="auto"/>
          </w:tcPr>
          <w:p w14:paraId="036C4053" w14:textId="60E4C4F3" w:rsidR="002E34D9" w:rsidRPr="000A29F6" w:rsidRDefault="00E844A7" w:rsidP="00B17E63">
            <w:pPr>
              <w:jc w:val="center"/>
            </w:pPr>
            <w:r w:rsidRPr="000A29F6">
              <w:t>6</w:t>
            </w:r>
          </w:p>
        </w:tc>
      </w:tr>
      <w:tr w:rsidR="002E34D9" w14:paraId="1D634B18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A0485AC" w14:textId="77777777" w:rsidR="002E34D9" w:rsidRDefault="002E34D9" w:rsidP="00B17E63">
            <w:pPr>
              <w:jc w:val="center"/>
            </w:pPr>
            <w:r>
              <w:t>15</w:t>
            </w:r>
          </w:p>
        </w:tc>
        <w:tc>
          <w:tcPr>
            <w:tcW w:w="8000" w:type="dxa"/>
            <w:shd w:val="clear" w:color="auto" w:fill="auto"/>
          </w:tcPr>
          <w:p w14:paraId="6A88CE68" w14:textId="2C4E4039" w:rsidR="002E34D9" w:rsidRPr="000A29F6" w:rsidRDefault="00E844A7" w:rsidP="00B17E63">
            <w:pPr>
              <w:jc w:val="center"/>
            </w:pPr>
            <w:r w:rsidRPr="00AC03B9">
              <w:t>13</w:t>
            </w:r>
          </w:p>
        </w:tc>
      </w:tr>
      <w:tr w:rsidR="002E34D9" w14:paraId="3E51AE82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5448CFF" w14:textId="77777777" w:rsidR="002E34D9" w:rsidRDefault="002E34D9" w:rsidP="00B17E63">
            <w:pPr>
              <w:jc w:val="center"/>
            </w:pPr>
            <w:r>
              <w:t>16</w:t>
            </w:r>
          </w:p>
        </w:tc>
        <w:tc>
          <w:tcPr>
            <w:tcW w:w="8000" w:type="dxa"/>
            <w:shd w:val="clear" w:color="auto" w:fill="auto"/>
          </w:tcPr>
          <w:p w14:paraId="31E1CBBC" w14:textId="0F5F4B8A" w:rsidR="002E34D9" w:rsidRPr="000A29F6" w:rsidRDefault="00E844A7" w:rsidP="00E844A7">
            <w:pPr>
              <w:jc w:val="center"/>
            </w:pPr>
            <w:r w:rsidRPr="00E844A7">
              <w:t>13</w:t>
            </w:r>
          </w:p>
        </w:tc>
      </w:tr>
      <w:tr w:rsidR="002E34D9" w14:paraId="2B9BD00D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EA08871" w14:textId="77777777" w:rsidR="002E34D9" w:rsidRDefault="002E34D9" w:rsidP="00B17E63">
            <w:pPr>
              <w:jc w:val="center"/>
            </w:pPr>
            <w:r>
              <w:t>17</w:t>
            </w:r>
          </w:p>
        </w:tc>
        <w:tc>
          <w:tcPr>
            <w:tcW w:w="8000" w:type="dxa"/>
            <w:shd w:val="clear" w:color="auto" w:fill="auto"/>
          </w:tcPr>
          <w:p w14:paraId="4F9F4160" w14:textId="68708BC6" w:rsidR="002E34D9" w:rsidRPr="000A29F6" w:rsidRDefault="00E844A7" w:rsidP="00E844A7">
            <w:pPr>
              <w:jc w:val="center"/>
            </w:pPr>
            <w:r w:rsidRPr="00074A18">
              <w:t>3</w:t>
            </w:r>
            <w:r>
              <w:t>1</w:t>
            </w:r>
          </w:p>
        </w:tc>
      </w:tr>
      <w:tr w:rsidR="002E34D9" w14:paraId="4EB00A04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38943D7" w14:textId="77777777" w:rsidR="002E34D9" w:rsidRDefault="002E34D9" w:rsidP="00B17E63">
            <w:pPr>
              <w:jc w:val="center"/>
            </w:pPr>
            <w:r>
              <w:t>18</w:t>
            </w:r>
          </w:p>
        </w:tc>
        <w:tc>
          <w:tcPr>
            <w:tcW w:w="8000" w:type="dxa"/>
            <w:shd w:val="clear" w:color="auto" w:fill="auto"/>
          </w:tcPr>
          <w:p w14:paraId="13FC3CAA" w14:textId="2C76E65F" w:rsidR="002E34D9" w:rsidRPr="000A29F6" w:rsidRDefault="00E844A7" w:rsidP="00B17E63">
            <w:pPr>
              <w:jc w:val="center"/>
            </w:pPr>
            <w:r w:rsidRPr="000A29F6">
              <w:t>4</w:t>
            </w:r>
          </w:p>
        </w:tc>
      </w:tr>
      <w:tr w:rsidR="002E34D9" w14:paraId="798E2730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27D2780" w14:textId="77777777" w:rsidR="002E34D9" w:rsidRDefault="002E34D9" w:rsidP="00B17E63">
            <w:pPr>
              <w:jc w:val="center"/>
            </w:pPr>
            <w:r>
              <w:t>19</w:t>
            </w:r>
          </w:p>
        </w:tc>
        <w:tc>
          <w:tcPr>
            <w:tcW w:w="8000" w:type="dxa"/>
            <w:shd w:val="clear" w:color="auto" w:fill="auto"/>
          </w:tcPr>
          <w:p w14:paraId="2661307E" w14:textId="61FA436C" w:rsidR="002E34D9" w:rsidRPr="00E844A7" w:rsidRDefault="00E844A7" w:rsidP="00E844A7">
            <w:pPr>
              <w:keepNext/>
              <w:jc w:val="center"/>
              <w:rPr>
                <w:b/>
                <w:sz w:val="8"/>
              </w:rPr>
            </w:pPr>
            <w:r w:rsidRPr="000A29F6">
              <w:t>13</w:t>
            </w:r>
          </w:p>
        </w:tc>
      </w:tr>
      <w:tr w:rsidR="002E34D9" w14:paraId="53DA2193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D825F56" w14:textId="77777777" w:rsidR="002E34D9" w:rsidRDefault="002E34D9" w:rsidP="00B17E63">
            <w:pPr>
              <w:jc w:val="center"/>
            </w:pPr>
            <w:r>
              <w:t>20</w:t>
            </w:r>
          </w:p>
        </w:tc>
        <w:tc>
          <w:tcPr>
            <w:tcW w:w="8000" w:type="dxa"/>
            <w:shd w:val="clear" w:color="auto" w:fill="auto"/>
          </w:tcPr>
          <w:p w14:paraId="6D904CAB" w14:textId="61E0604A" w:rsidR="002E34D9" w:rsidRPr="000A29F6" w:rsidRDefault="00E844A7" w:rsidP="00B17E63">
            <w:pPr>
              <w:jc w:val="center"/>
            </w:pPr>
            <w:r>
              <w:t>145</w:t>
            </w:r>
          </w:p>
        </w:tc>
      </w:tr>
      <w:tr w:rsidR="002E34D9" w14:paraId="581B3CC3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246DC24" w14:textId="77777777" w:rsidR="002E34D9" w:rsidRDefault="002E34D9" w:rsidP="00B17E63">
            <w:pPr>
              <w:jc w:val="center"/>
            </w:pPr>
            <w:r>
              <w:t>21</w:t>
            </w:r>
          </w:p>
        </w:tc>
        <w:tc>
          <w:tcPr>
            <w:tcW w:w="8000" w:type="dxa"/>
            <w:shd w:val="clear" w:color="auto" w:fill="auto"/>
          </w:tcPr>
          <w:p w14:paraId="237845D2" w14:textId="54EF370E" w:rsidR="002E34D9" w:rsidRPr="000A29F6" w:rsidRDefault="00E844A7" w:rsidP="00E844A7">
            <w:pPr>
              <w:jc w:val="center"/>
            </w:pPr>
            <w:r>
              <w:t>125</w:t>
            </w:r>
          </w:p>
        </w:tc>
      </w:tr>
      <w:tr w:rsidR="002E34D9" w14:paraId="1BBA8B6E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7F6FCE0" w14:textId="77777777" w:rsidR="002E34D9" w:rsidRDefault="002E34D9" w:rsidP="00B17E63">
            <w:pPr>
              <w:jc w:val="center"/>
            </w:pPr>
            <w:r>
              <w:t>22</w:t>
            </w:r>
          </w:p>
        </w:tc>
        <w:tc>
          <w:tcPr>
            <w:tcW w:w="8000" w:type="dxa"/>
            <w:shd w:val="clear" w:color="auto" w:fill="auto"/>
          </w:tcPr>
          <w:p w14:paraId="494FF6C4" w14:textId="70E45E47" w:rsidR="002E34D9" w:rsidRPr="00E844A7" w:rsidRDefault="00E844A7" w:rsidP="00B17E63">
            <w:pPr>
              <w:jc w:val="center"/>
            </w:pPr>
            <w:r w:rsidRPr="00E844A7">
              <w:t>362</w:t>
            </w:r>
          </w:p>
        </w:tc>
      </w:tr>
      <w:tr w:rsidR="002E34D9" w14:paraId="29AF3763" w14:textId="77777777" w:rsidTr="00B17E63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E83C6B6" w14:textId="77777777" w:rsidR="002E34D9" w:rsidRDefault="002E34D9" w:rsidP="00B17E63">
            <w:pPr>
              <w:jc w:val="center"/>
            </w:pPr>
            <w:r>
              <w:t>23</w:t>
            </w:r>
          </w:p>
        </w:tc>
        <w:tc>
          <w:tcPr>
            <w:tcW w:w="8000" w:type="dxa"/>
            <w:shd w:val="clear" w:color="auto" w:fill="auto"/>
          </w:tcPr>
          <w:p w14:paraId="006B2676" w14:textId="535BB135" w:rsidR="002E34D9" w:rsidRPr="000A29F6" w:rsidRDefault="00E844A7" w:rsidP="00B17E6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5</w:t>
            </w:r>
          </w:p>
        </w:tc>
      </w:tr>
    </w:tbl>
    <w:p w14:paraId="41ECA57C" w14:textId="77777777" w:rsidR="002E34D9" w:rsidRDefault="002E34D9" w:rsidP="002E34D9"/>
    <w:p w14:paraId="2E956731" w14:textId="77777777" w:rsidR="002E34D9" w:rsidRPr="002E34D9" w:rsidRDefault="002E34D9" w:rsidP="002E34D9">
      <w:pPr>
        <w:jc w:val="center"/>
        <w:rPr>
          <w:sz w:val="2"/>
          <w:szCs w:val="2"/>
        </w:rPr>
      </w:pPr>
    </w:p>
    <w:p w14:paraId="34A49C91" w14:textId="77777777" w:rsidR="002E34D9" w:rsidRPr="002E34D9" w:rsidRDefault="002E34D9" w:rsidP="002E34D9">
      <w:pPr>
        <w:rPr>
          <w:sz w:val="2"/>
          <w:szCs w:val="2"/>
        </w:rPr>
      </w:pPr>
    </w:p>
    <w:p w14:paraId="2A173162" w14:textId="77777777" w:rsidR="002E34D9" w:rsidRPr="002E34D9" w:rsidRDefault="002E34D9" w:rsidP="002E34D9">
      <w:pPr>
        <w:rPr>
          <w:sz w:val="2"/>
          <w:szCs w:val="2"/>
        </w:rPr>
      </w:pPr>
    </w:p>
    <w:p w14:paraId="56CE33BF" w14:textId="77777777" w:rsidR="002E34D9" w:rsidRPr="002E34D9" w:rsidRDefault="002E34D9" w:rsidP="002E34D9">
      <w:pPr>
        <w:rPr>
          <w:sz w:val="2"/>
          <w:szCs w:val="2"/>
        </w:rPr>
      </w:pPr>
    </w:p>
    <w:p w14:paraId="3FA41A9A" w14:textId="77777777" w:rsidR="002E34D9" w:rsidRPr="002E34D9" w:rsidRDefault="002E34D9" w:rsidP="002E34D9">
      <w:pPr>
        <w:rPr>
          <w:sz w:val="2"/>
          <w:szCs w:val="2"/>
        </w:rPr>
      </w:pPr>
    </w:p>
    <w:p w14:paraId="159D5539" w14:textId="77777777" w:rsidR="002E34D9" w:rsidRPr="002E34D9" w:rsidRDefault="002E34D9" w:rsidP="002E34D9">
      <w:pPr>
        <w:rPr>
          <w:sz w:val="2"/>
          <w:szCs w:val="2"/>
        </w:rPr>
      </w:pPr>
    </w:p>
    <w:p w14:paraId="4FDB25ED" w14:textId="77777777" w:rsidR="002E34D9" w:rsidRPr="002E34D9" w:rsidRDefault="002E34D9" w:rsidP="002E34D9">
      <w:pPr>
        <w:rPr>
          <w:sz w:val="2"/>
          <w:szCs w:val="2"/>
        </w:rPr>
      </w:pPr>
    </w:p>
    <w:p w14:paraId="254AD41C" w14:textId="77777777" w:rsidR="002E34D9" w:rsidRPr="002E34D9" w:rsidRDefault="002E34D9" w:rsidP="002E34D9">
      <w:pPr>
        <w:rPr>
          <w:sz w:val="2"/>
          <w:szCs w:val="2"/>
        </w:rPr>
      </w:pPr>
    </w:p>
    <w:p w14:paraId="42B7F5F0" w14:textId="77777777" w:rsidR="002E34D9" w:rsidRDefault="008C32A7" w:rsidP="002E34D9">
      <w:pPr>
        <w:jc w:val="center"/>
      </w:pPr>
      <w:r>
        <w:rPr>
          <w:b/>
        </w:rPr>
        <w:br w:type="page"/>
      </w:r>
      <w:r w:rsidR="002E34D9">
        <w:rPr>
          <w:b/>
        </w:rPr>
        <w:lastRenderedPageBreak/>
        <w:t>Критерии оценивания заданий с развёрнутым ответом</w:t>
      </w:r>
    </w:p>
    <w:p w14:paraId="2662C1C5" w14:textId="77777777" w:rsidR="002E34D9" w:rsidRPr="008E2D6A" w:rsidRDefault="002E34D9" w:rsidP="002E34D9">
      <w:pPr>
        <w:rPr>
          <w:sz w:val="4"/>
        </w:rPr>
      </w:pPr>
    </w:p>
    <w:p w14:paraId="35B06448" w14:textId="77777777" w:rsidR="002E34D9" w:rsidRDefault="002E34D9" w:rsidP="002E34D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37491A">
        <w:rPr>
          <w:b/>
        </w:rPr>
        <w:t>4</w:t>
      </w:r>
      <w:r>
        <w:rPr>
          <w:b/>
        </w:rPr>
        <w:br/>
      </w:r>
    </w:p>
    <w:p w14:paraId="4B03DD18" w14:textId="77777777" w:rsidR="002E34D9" w:rsidRDefault="002E34D9" w:rsidP="002E34D9">
      <w:pPr>
        <w:rPr>
          <w:sz w:val="2"/>
        </w:rPr>
      </w:pPr>
    </w:p>
    <w:p w14:paraId="6E45D1BC" w14:textId="77777777" w:rsidR="002E34D9" w:rsidRDefault="002E34D9" w:rsidP="002E34D9">
      <w:pPr>
        <w:rPr>
          <w:sz w:val="8"/>
        </w:rPr>
      </w:pPr>
    </w:p>
    <w:p w14:paraId="36ED2858" w14:textId="5FBAB494" w:rsidR="00AA3083" w:rsidRPr="00EC2E0C" w:rsidRDefault="00AA3083" w:rsidP="00AA3083">
      <w:pPr>
        <w:spacing w:line="20" w:lineRule="auto"/>
        <w:rPr>
          <w:sz w:val="2"/>
        </w:rPr>
      </w:pPr>
    </w:p>
    <w:p w14:paraId="43318598" w14:textId="77777777" w:rsidR="00AA3083" w:rsidRPr="00EC2E0C" w:rsidRDefault="00AA3083" w:rsidP="00AA3083">
      <w:r w:rsidRPr="00EC2E0C">
        <w:t xml:space="preserve">В опыте по изучению фотоэффекта катод освещается жёлтым светом, </w:t>
      </w:r>
      <w:r w:rsidRPr="00EC2E0C">
        <w:br/>
        <w:t xml:space="preserve">в результате чего в цепи возникает ток (рис. 1). Зависимость показаний амперметра </w:t>
      </w:r>
      <w:r w:rsidRPr="00EC2E0C">
        <w:rPr>
          <w:i/>
          <w:lang w:val="en-US"/>
        </w:rPr>
        <w:t>I</w:t>
      </w:r>
      <w:r w:rsidRPr="00EC2E0C">
        <w:t xml:space="preserve"> от напряжения </w:t>
      </w:r>
      <w:r w:rsidRPr="00EC2E0C">
        <w:rPr>
          <w:i/>
          <w:lang w:val="en-US"/>
        </w:rPr>
        <w:t>U</w:t>
      </w:r>
      <w:r w:rsidRPr="00EC2E0C">
        <w:t xml:space="preserve"> между анодом и катодом приведена на рис. 2. Используя законы фотоэффекта и предполагая, что отношение числа фотоэлектронов к числу поглощённых фотонов не зависит от частоты света, объясните, как изменится представленная зависимость </w:t>
      </w:r>
      <w:r w:rsidRPr="00EC2E0C">
        <w:rPr>
          <w:i/>
          <w:lang w:val="en-US"/>
        </w:rPr>
        <w:t>I</w:t>
      </w:r>
      <w:r w:rsidRPr="00EC2E0C">
        <w:t>(</w:t>
      </w:r>
      <w:r w:rsidRPr="00EC2E0C">
        <w:rPr>
          <w:i/>
          <w:lang w:val="en-US"/>
        </w:rPr>
        <w:t>U</w:t>
      </w:r>
      <w:r w:rsidRPr="00EC2E0C">
        <w:t>), если освещать катод зелёным светом, оставив мощность поглощённого катодом света неизменной.</w:t>
      </w:r>
    </w:p>
    <w:p w14:paraId="5DDEF8F3" w14:textId="77777777" w:rsidR="00AA3083" w:rsidRPr="00EC2E0C" w:rsidRDefault="00AA3083" w:rsidP="00AA3083">
      <w:pPr>
        <w:rPr>
          <w:sz w:val="16"/>
          <w:szCs w:val="16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727"/>
        <w:gridCol w:w="2727"/>
      </w:tblGrid>
      <w:tr w:rsidR="00AA3083" w:rsidRPr="00EC2E0C" w14:paraId="3E6D808C" w14:textId="77777777" w:rsidTr="000770BC">
        <w:trPr>
          <w:jc w:val="center"/>
        </w:trPr>
        <w:tc>
          <w:tcPr>
            <w:tcW w:w="2727" w:type="dxa"/>
          </w:tcPr>
          <w:p w14:paraId="4E016F39" w14:textId="45237CB6" w:rsidR="00AA3083" w:rsidRPr="00EC2E0C" w:rsidRDefault="00AA3083" w:rsidP="000770BC">
            <w:pPr>
              <w:jc w:val="center"/>
            </w:pPr>
            <w:r w:rsidRPr="00EC2E0C">
              <w:rPr>
                <w:noProof/>
              </w:rPr>
              <w:drawing>
                <wp:inline distT="0" distB="0" distL="0" distR="0" wp14:anchorId="1EEFE066" wp14:editId="6C4F9C13">
                  <wp:extent cx="1235075" cy="1353820"/>
                  <wp:effectExtent l="0" t="0" r="3175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5075" cy="1353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7" w:type="dxa"/>
          </w:tcPr>
          <w:p w14:paraId="2814BB98" w14:textId="485D79A4" w:rsidR="00AA3083" w:rsidRPr="00EC2E0C" w:rsidRDefault="00AA3083" w:rsidP="000770BC">
            <w:pPr>
              <w:jc w:val="center"/>
            </w:pPr>
            <w:r w:rsidRPr="00EC2E0C">
              <w:rPr>
                <w:noProof/>
              </w:rPr>
              <w:drawing>
                <wp:inline distT="0" distB="0" distL="0" distR="0" wp14:anchorId="73807D0C" wp14:editId="72EB4FB3">
                  <wp:extent cx="1508125" cy="1508125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8125" cy="150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3083" w:rsidRPr="00EC2E0C" w14:paraId="6C84E9EB" w14:textId="77777777" w:rsidTr="000770BC">
        <w:trPr>
          <w:jc w:val="center"/>
        </w:trPr>
        <w:tc>
          <w:tcPr>
            <w:tcW w:w="2727" w:type="dxa"/>
          </w:tcPr>
          <w:p w14:paraId="09E95BE5" w14:textId="77777777" w:rsidR="00AA3083" w:rsidRPr="00EC2E0C" w:rsidRDefault="00AA3083" w:rsidP="000770BC">
            <w:pPr>
              <w:jc w:val="center"/>
            </w:pPr>
            <w:r w:rsidRPr="00EC2E0C">
              <w:t>Рис. 1</w:t>
            </w:r>
          </w:p>
        </w:tc>
        <w:tc>
          <w:tcPr>
            <w:tcW w:w="2727" w:type="dxa"/>
          </w:tcPr>
          <w:p w14:paraId="58771C48" w14:textId="77777777" w:rsidR="00AA3083" w:rsidRPr="00EC2E0C" w:rsidRDefault="00AA3083" w:rsidP="000770BC">
            <w:pPr>
              <w:jc w:val="center"/>
            </w:pPr>
            <w:r w:rsidRPr="00EC2E0C">
              <w:t>Рис. 2</w:t>
            </w:r>
          </w:p>
        </w:tc>
      </w:tr>
    </w:tbl>
    <w:p w14:paraId="420ECE90" w14:textId="77777777" w:rsidR="00AA3083" w:rsidRPr="00EC2E0C" w:rsidRDefault="00AA3083" w:rsidP="00AA3083">
      <w:pPr>
        <w:rPr>
          <w:sz w:val="2"/>
        </w:rPr>
      </w:pPr>
    </w:p>
    <w:p w14:paraId="4D173D42" w14:textId="41FE9C30" w:rsidR="00AA3083" w:rsidRPr="00EC2E0C" w:rsidRDefault="00AA3083" w:rsidP="00AA3083">
      <w:pPr>
        <w:rPr>
          <w:sz w:val="2"/>
        </w:rPr>
      </w:pPr>
    </w:p>
    <w:p w14:paraId="0F95E9BE" w14:textId="77777777" w:rsidR="00AA3083" w:rsidRPr="00EC2E0C" w:rsidRDefault="00AA3083" w:rsidP="00AA3083">
      <w:pPr>
        <w:keepNext/>
        <w:rPr>
          <w:b/>
          <w:sz w:val="8"/>
        </w:rPr>
      </w:pPr>
    </w:p>
    <w:p w14:paraId="0534CC8F" w14:textId="77777777" w:rsidR="00AA3083" w:rsidRPr="00EC2E0C" w:rsidRDefault="00AA3083" w:rsidP="00AA3083"/>
    <w:p w14:paraId="559835B5" w14:textId="72A86A30" w:rsidR="00AA3083" w:rsidRPr="00EC2E0C" w:rsidRDefault="00AA3083" w:rsidP="00AA3083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04"/>
        <w:gridCol w:w="1041"/>
      </w:tblGrid>
      <w:tr w:rsidR="00AA3083" w:rsidRPr="00EC2E0C" w14:paraId="06B4A5B9" w14:textId="77777777" w:rsidTr="000770BC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13D97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t>Возможное решение</w:t>
            </w:r>
          </w:p>
        </w:tc>
      </w:tr>
      <w:tr w:rsidR="00AA3083" w:rsidRPr="00EC2E0C" w14:paraId="7721E8DF" w14:textId="77777777" w:rsidTr="000770BC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51D8" w14:textId="77777777" w:rsidR="00AA3083" w:rsidRPr="00EC2E0C" w:rsidRDefault="00AA3083" w:rsidP="000770BC">
            <w:r w:rsidRPr="00EC2E0C">
              <w:t>1. При изменении света с жёлтого на зелёный его длина волны уменьшится, частота увеличится (</w:t>
            </w:r>
            <w:r w:rsidRPr="00EC2E0C">
              <w:sym w:font="Symbol" w:char="F06E"/>
            </w:r>
            <w:proofErr w:type="gramStart"/>
            <w:r w:rsidRPr="00EC2E0C">
              <w:rPr>
                <w:vertAlign w:val="subscript"/>
              </w:rPr>
              <w:t>з</w:t>
            </w:r>
            <w:r w:rsidRPr="00EC2E0C">
              <w:t> &gt;</w:t>
            </w:r>
            <w:proofErr w:type="gramEnd"/>
            <w:r w:rsidRPr="00EC2E0C">
              <w:rPr>
                <w:lang w:val="en-US"/>
              </w:rPr>
              <w:t> </w:t>
            </w:r>
            <w:r w:rsidRPr="00EC2E0C">
              <w:sym w:font="Symbol" w:char="F06E"/>
            </w:r>
            <w:r w:rsidRPr="00EC2E0C">
              <w:rPr>
                <w:vertAlign w:val="subscript"/>
              </w:rPr>
              <w:t>ж</w:t>
            </w:r>
            <w:r w:rsidRPr="00EC2E0C">
              <w:t xml:space="preserve">). </w:t>
            </w:r>
          </w:p>
          <w:p w14:paraId="33BEA8AE" w14:textId="77777777" w:rsidR="00AA3083" w:rsidRPr="00EC2E0C" w:rsidRDefault="00AA3083" w:rsidP="000770BC">
            <w:r w:rsidRPr="00EC2E0C">
              <w:t xml:space="preserve">2. Работа выхода электронов из материала не зависит от частоты падающего света, поэтому в соответствии с уравнением Эйнштейна для фотоэффекта: </w:t>
            </w:r>
            <w:r w:rsidRPr="00EC2E0C">
              <w:rPr>
                <w:position w:val="-14"/>
              </w:rPr>
              <w:object w:dxaOrig="1979" w:dyaOrig="400" w14:anchorId="234A26F4">
                <v:shape id="_x0000_i1055" type="#_x0000_t75" style="width:99pt;height:20.25pt" o:ole="">
                  <v:imagedata r:id="rId85" o:title=""/>
                </v:shape>
                <o:OLEObject Type="Embed" ProgID="Equation.DSMT4" ShapeID="_x0000_i1055" DrawAspect="Content" ObjectID="_1740380419" r:id="rId86"/>
              </w:object>
            </w:r>
            <w:r w:rsidRPr="00EC2E0C">
              <w:t xml:space="preserve"> – увеличится максимальная кинетическая энергия фотоэлектронов </w:t>
            </w:r>
            <w:r w:rsidRPr="00EC2E0C">
              <w:rPr>
                <w:i/>
              </w:rPr>
              <w:t>Е</w:t>
            </w:r>
            <w:r w:rsidRPr="00EC2E0C">
              <w:rPr>
                <w:vertAlign w:val="subscript"/>
                <w:lang w:val="en-US"/>
              </w:rPr>
              <w:t>max</w:t>
            </w:r>
            <w:r w:rsidRPr="00EC2E0C">
              <w:t xml:space="preserve">. Так как </w:t>
            </w:r>
            <w:r w:rsidRPr="00EC2E0C">
              <w:rPr>
                <w:position w:val="-16"/>
              </w:rPr>
              <w:object w:dxaOrig="1479" w:dyaOrig="460" w14:anchorId="6EC52033">
                <v:shape id="_x0000_i1056" type="#_x0000_t75" style="width:74.25pt;height:23.25pt" o:ole="">
                  <v:imagedata r:id="rId87" o:title=""/>
                </v:shape>
                <o:OLEObject Type="Embed" ProgID="Equation.DSMT4" ShapeID="_x0000_i1056" DrawAspect="Content" ObjectID="_1740380420" r:id="rId88"/>
              </w:object>
            </w:r>
            <w:r w:rsidRPr="00EC2E0C">
              <w:t xml:space="preserve">, то увеличится и модуль запирающего напряжения </w:t>
            </w:r>
            <w:r w:rsidRPr="00EC2E0C">
              <w:rPr>
                <w:i/>
                <w:lang w:val="en-US"/>
              </w:rPr>
              <w:t>U</w:t>
            </w:r>
            <w:r w:rsidRPr="00EC2E0C">
              <w:rPr>
                <w:vertAlign w:val="subscript"/>
              </w:rPr>
              <w:t>з</w:t>
            </w:r>
            <w:r w:rsidRPr="00EC2E0C">
              <w:t>.</w:t>
            </w:r>
          </w:p>
          <w:p w14:paraId="3459F38D" w14:textId="77777777" w:rsidR="00AA3083" w:rsidRPr="00EC2E0C" w:rsidRDefault="00AA3083" w:rsidP="000770BC">
            <w:r w:rsidRPr="00EC2E0C">
              <w:t xml:space="preserve">3. Мощность поглощённого света связана с частотой волны ν соотношением </w:t>
            </w:r>
            <w:r w:rsidRPr="00EC2E0C">
              <w:rPr>
                <w:position w:val="-14"/>
              </w:rPr>
              <w:object w:dxaOrig="2279" w:dyaOrig="400" w14:anchorId="1B714242">
                <v:shape id="_x0000_i1057" type="#_x0000_t75" style="width:114pt;height:20.25pt" o:ole="">
                  <v:imagedata r:id="rId89" o:title=""/>
                </v:shape>
                <o:OLEObject Type="Embed" ProgID="Equation.DSMT4" ShapeID="_x0000_i1057" DrawAspect="Content" ObjectID="_1740380421" r:id="rId90"/>
              </w:object>
            </w:r>
            <w:r w:rsidRPr="00EC2E0C">
              <w:t xml:space="preserve">, где </w:t>
            </w:r>
            <w:r w:rsidRPr="00EC2E0C">
              <w:rPr>
                <w:i/>
                <w:lang w:val="en-US"/>
              </w:rPr>
              <w:t>N</w:t>
            </w:r>
            <w:r w:rsidRPr="00EC2E0C">
              <w:rPr>
                <w:vertAlign w:val="subscript"/>
              </w:rPr>
              <w:t>ф</w:t>
            </w:r>
            <w:r w:rsidRPr="00EC2E0C">
              <w:t xml:space="preserve"> – число фотонов, падающих на катод за 1 с, </w:t>
            </w:r>
            <w:r w:rsidRPr="00EC2E0C">
              <w:rPr>
                <w:position w:val="-14"/>
              </w:rPr>
              <w:object w:dxaOrig="1000" w:dyaOrig="400" w14:anchorId="6307B005">
                <v:shape id="_x0000_i1058" type="#_x0000_t75" style="width:50.25pt;height:20.25pt" o:ole="">
                  <v:imagedata r:id="rId91" o:title=""/>
                </v:shape>
                <o:OLEObject Type="Embed" ProgID="Equation.DSMT4" ShapeID="_x0000_i1058" DrawAspect="Content" ObjectID="_1740380422" r:id="rId92"/>
              </w:object>
            </w:r>
            <w:r w:rsidRPr="00EC2E0C">
              <w:t xml:space="preserve"> – энергия одного фотона (соотношение Планка). Так как мощность света не изменилась, а энергия фотонов </w:t>
            </w:r>
            <w:proofErr w:type="spellStart"/>
            <w:r w:rsidRPr="00EC2E0C">
              <w:rPr>
                <w:i/>
              </w:rPr>
              <w:t>Е</w:t>
            </w:r>
            <w:r w:rsidRPr="00EC2E0C">
              <w:rPr>
                <w:vertAlign w:val="subscript"/>
              </w:rPr>
              <w:t>ф</w:t>
            </w:r>
            <w:proofErr w:type="spellEnd"/>
            <w:r w:rsidRPr="00EC2E0C">
              <w:t xml:space="preserve"> увеличилась, то уменьшится число фотонов, падающих на катод за 1 с.</w:t>
            </w:r>
          </w:p>
          <w:p w14:paraId="79E147FA" w14:textId="77777777" w:rsidR="00AA3083" w:rsidRPr="00EC2E0C" w:rsidRDefault="00AA3083" w:rsidP="000770BC">
            <w:r w:rsidRPr="00EC2E0C">
              <w:t xml:space="preserve">4. Сила тока насыщения </w:t>
            </w:r>
            <w:r w:rsidRPr="00EC2E0C">
              <w:rPr>
                <w:i/>
                <w:lang w:val="en-US"/>
              </w:rPr>
              <w:t>I</w:t>
            </w:r>
            <w:r w:rsidRPr="00EC2E0C">
              <w:rPr>
                <w:vertAlign w:val="subscript"/>
              </w:rPr>
              <w:t>нас</w:t>
            </w:r>
            <w:r w:rsidRPr="00EC2E0C">
              <w:t xml:space="preserve"> определяется числом выбитых светом за 1 с электронов </w:t>
            </w:r>
            <w:r w:rsidRPr="00EC2E0C">
              <w:rPr>
                <w:position w:val="-14"/>
              </w:rPr>
              <w:object w:dxaOrig="500" w:dyaOrig="400" w14:anchorId="38F8AC0C">
                <v:shape id="_x0000_i1059" type="#_x0000_t75" style="width:25.5pt;height:20.25pt" o:ole="">
                  <v:imagedata r:id="rId93" o:title=""/>
                </v:shape>
                <o:OLEObject Type="Embed" ProgID="Equation.DSMT4" ShapeID="_x0000_i1059" DrawAspect="Content" ObjectID="_1740380423" r:id="rId94"/>
              </w:object>
            </w:r>
            <w:r w:rsidRPr="00EC2E0C">
              <w:t xml:space="preserve"> которое пропорционально числу падающих на катод за 1 с фотонов, поэтому сила тока насыщения уменьшится.</w:t>
            </w:r>
          </w:p>
          <w:p w14:paraId="52934744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 xml:space="preserve">Ответ: точка отрыва графика от горизонтальной оси </w:t>
            </w:r>
            <w:r w:rsidRPr="00EC2E0C">
              <w:rPr>
                <w:i/>
                <w:lang w:val="en-US"/>
              </w:rPr>
              <w:t>U</w:t>
            </w:r>
            <w:r w:rsidRPr="00EC2E0C">
              <w:t xml:space="preserve"> сдвинется влево, горизонтальная асимптота графика </w:t>
            </w:r>
            <w:r w:rsidRPr="00EC2E0C">
              <w:rPr>
                <w:i/>
                <w:lang w:val="en-US"/>
              </w:rPr>
              <w:t>I</w:t>
            </w:r>
            <w:r w:rsidRPr="00EC2E0C">
              <w:rPr>
                <w:vertAlign w:val="subscript"/>
              </w:rPr>
              <w:t>нас</w:t>
            </w:r>
            <w:r w:rsidRPr="00EC2E0C">
              <w:t xml:space="preserve"> сдвинется вниз </w:t>
            </w:r>
          </w:p>
        </w:tc>
      </w:tr>
      <w:tr w:rsidR="00AA3083" w:rsidRPr="00EC2E0C" w14:paraId="7124D3B3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A5CD" w14:textId="77777777" w:rsidR="00AA3083" w:rsidRPr="00EC2E0C" w:rsidRDefault="00AA3083" w:rsidP="000770BC">
            <w:pPr>
              <w:jc w:val="center"/>
              <w:rPr>
                <w:rFonts w:eastAsia="Calibri"/>
              </w:rPr>
            </w:pPr>
            <w:r w:rsidRPr="00EC2E0C"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88DCE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t>Баллы</w:t>
            </w:r>
          </w:p>
        </w:tc>
      </w:tr>
      <w:tr w:rsidR="00AA3083" w:rsidRPr="00EC2E0C" w14:paraId="0F148A9E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A7F40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 xml:space="preserve">Приведено полное правильное решение, включающее правильный ответ (в данном случае: </w:t>
            </w:r>
            <w:r w:rsidRPr="00EC2E0C">
              <w:rPr>
                <w:i/>
              </w:rPr>
              <w:t xml:space="preserve">изменение вида графика зависимости </w:t>
            </w:r>
            <w:r w:rsidRPr="00EC2E0C">
              <w:rPr>
                <w:i/>
                <w:lang w:val="en-US"/>
              </w:rPr>
              <w:t>I</w:t>
            </w:r>
            <w:r w:rsidRPr="00EC2E0C">
              <w:rPr>
                <w:i/>
              </w:rPr>
              <w:t>(</w:t>
            </w:r>
            <w:r w:rsidRPr="00EC2E0C">
              <w:rPr>
                <w:i/>
                <w:lang w:val="en-US"/>
              </w:rPr>
              <w:t>U</w:t>
            </w:r>
            <w:r w:rsidRPr="00EC2E0C">
              <w:rPr>
                <w:i/>
              </w:rPr>
              <w:t>)</w:t>
            </w:r>
            <w:r w:rsidRPr="00EC2E0C">
              <w:rPr>
                <w:iCs/>
              </w:rPr>
              <w:t xml:space="preserve">) </w:t>
            </w:r>
            <w:r w:rsidRPr="00EC2E0C">
              <w:t xml:space="preserve">и исчерпывающие верные рассуждения с прямым указанием наблюдаемых явлений и законов (в данном случае: </w:t>
            </w:r>
            <w:r w:rsidRPr="00EC2E0C">
              <w:rPr>
                <w:i/>
              </w:rPr>
              <w:t xml:space="preserve">зависимость </w:t>
            </w:r>
            <w:r w:rsidRPr="00EC2E0C">
              <w:rPr>
                <w:i/>
              </w:rPr>
              <w:lastRenderedPageBreak/>
              <w:t>цвета от частоты световой волны, соотношение Планка, уравнение Эйнштейна для фотоэффекта, связь запирающего напряжения с максимальной кинетической энергией фотоэлектронов, связь силы тока насыщения с числом фотоэлектронов, связь мощности поглощённого света с числом падающих за единицу времени фотонов</w:t>
            </w:r>
            <w:r w:rsidRPr="00EC2E0C"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9297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lastRenderedPageBreak/>
              <w:t>3</w:t>
            </w:r>
          </w:p>
        </w:tc>
      </w:tr>
      <w:tr w:rsidR="00AA3083" w:rsidRPr="00EC2E0C" w14:paraId="2690E526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881F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>Дан правильный ответ, и приведено объяснение, но в решении имеются один или несколько из следующих недостатков.</w:t>
            </w:r>
          </w:p>
          <w:p w14:paraId="5570D3FE" w14:textId="77777777" w:rsidR="00AA3083" w:rsidRPr="00EC2E0C" w:rsidRDefault="00AA3083" w:rsidP="000770BC">
            <w:r w:rsidRPr="00EC2E0C"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14:paraId="6481A318" w14:textId="77777777" w:rsidR="00AA3083" w:rsidRPr="00EC2E0C" w:rsidRDefault="00AA3083" w:rsidP="000770BC">
            <w:pPr>
              <w:jc w:val="center"/>
            </w:pPr>
            <w:r w:rsidRPr="00EC2E0C">
              <w:t>И (ИЛИ)</w:t>
            </w:r>
          </w:p>
          <w:p w14:paraId="5C5AB82B" w14:textId="77777777" w:rsidR="00AA3083" w:rsidRPr="00EC2E0C" w:rsidRDefault="00AA3083" w:rsidP="000770BC">
            <w:r w:rsidRPr="00EC2E0C">
              <w:t>Указаны все необходимые для объяснения явления и законы, закономерности, но в них содержится один логический недочёт.</w:t>
            </w:r>
          </w:p>
          <w:p w14:paraId="1F582B68" w14:textId="77777777" w:rsidR="00AA3083" w:rsidRPr="00EC2E0C" w:rsidRDefault="00AA3083" w:rsidP="000770BC">
            <w:pPr>
              <w:jc w:val="center"/>
            </w:pPr>
            <w:r w:rsidRPr="00EC2E0C">
              <w:t>И (ИЛИ)</w:t>
            </w:r>
          </w:p>
          <w:p w14:paraId="1485E9D5" w14:textId="77777777" w:rsidR="00AA3083" w:rsidRPr="00EC2E0C" w:rsidRDefault="00AA3083" w:rsidP="000770BC">
            <w:pPr>
              <w:tabs>
                <w:tab w:val="left" w:pos="-2410"/>
              </w:tabs>
              <w:ind w:left="34"/>
            </w:pPr>
            <w:r w:rsidRPr="00EC2E0C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14:paraId="70685AEE" w14:textId="77777777" w:rsidR="00AA3083" w:rsidRPr="00EC2E0C" w:rsidRDefault="00AA3083" w:rsidP="000770BC">
            <w:pPr>
              <w:tabs>
                <w:tab w:val="left" w:pos="-2410"/>
              </w:tabs>
              <w:ind w:left="34"/>
              <w:jc w:val="center"/>
            </w:pPr>
            <w:r w:rsidRPr="00EC2E0C">
              <w:t>И (ИЛИ)</w:t>
            </w:r>
          </w:p>
          <w:p w14:paraId="6E755265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6E94D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t>2</w:t>
            </w:r>
          </w:p>
        </w:tc>
      </w:tr>
      <w:tr w:rsidR="00AA3083" w:rsidRPr="00EC2E0C" w14:paraId="6186B919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3A2CC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 xml:space="preserve">Представлено решение, соответствующее </w:t>
            </w:r>
            <w:r w:rsidRPr="00EC2E0C">
              <w:rPr>
                <w:b/>
                <w:u w:val="single"/>
              </w:rPr>
              <w:t>одному</w:t>
            </w:r>
            <w:r w:rsidRPr="00EC2E0C">
              <w:t xml:space="preserve"> из следующих случаев.</w:t>
            </w:r>
          </w:p>
          <w:p w14:paraId="4979243B" w14:textId="77777777" w:rsidR="00AA3083" w:rsidRPr="00EC2E0C" w:rsidRDefault="00AA3083" w:rsidP="000770BC">
            <w:pPr>
              <w:tabs>
                <w:tab w:val="left" w:pos="0"/>
              </w:tabs>
            </w:pPr>
            <w:r w:rsidRPr="00EC2E0C"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14:paraId="476FC725" w14:textId="77777777" w:rsidR="00AA3083" w:rsidRPr="00EC2E0C" w:rsidRDefault="00AA3083" w:rsidP="000770BC">
            <w:pPr>
              <w:jc w:val="center"/>
            </w:pPr>
            <w:r w:rsidRPr="00EC2E0C">
              <w:t>ИЛИ</w:t>
            </w:r>
          </w:p>
          <w:p w14:paraId="2637BCDF" w14:textId="77777777" w:rsidR="00AA3083" w:rsidRPr="00EC2E0C" w:rsidRDefault="00AA3083" w:rsidP="000770BC">
            <w:r w:rsidRPr="00EC2E0C"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14:paraId="4355761A" w14:textId="77777777" w:rsidR="00AA3083" w:rsidRPr="00EC2E0C" w:rsidRDefault="00AA3083" w:rsidP="000770BC">
            <w:pPr>
              <w:tabs>
                <w:tab w:val="left" w:pos="708"/>
              </w:tabs>
              <w:jc w:val="center"/>
              <w:rPr>
                <w:iCs/>
              </w:rPr>
            </w:pPr>
            <w:r w:rsidRPr="00EC2E0C">
              <w:t>ИЛИ</w:t>
            </w:r>
          </w:p>
          <w:p w14:paraId="40A09B09" w14:textId="77777777" w:rsidR="00AA3083" w:rsidRPr="00EC2E0C" w:rsidRDefault="00AA3083" w:rsidP="000770BC">
            <w:r w:rsidRPr="00EC2E0C"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EC2E0C">
              <w:rPr>
                <w:u w:val="single"/>
              </w:rPr>
              <w:t xml:space="preserve">приводящие </w:t>
            </w:r>
            <w:r w:rsidRPr="00EC2E0C">
              <w:rPr>
                <w:u w:val="single"/>
              </w:rPr>
              <w:br/>
              <w:t>к ответу</w:t>
            </w:r>
            <w:r w:rsidRPr="00EC2E0C">
              <w:t xml:space="preserve">, содержат ошибки. </w:t>
            </w:r>
          </w:p>
          <w:p w14:paraId="6C688F12" w14:textId="77777777" w:rsidR="00AA3083" w:rsidRPr="00EC2E0C" w:rsidRDefault="00AA3083" w:rsidP="000770BC">
            <w:pPr>
              <w:jc w:val="center"/>
            </w:pPr>
            <w:r w:rsidRPr="00EC2E0C">
              <w:t>ИЛИ</w:t>
            </w:r>
          </w:p>
          <w:p w14:paraId="02458779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F005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t>1</w:t>
            </w:r>
          </w:p>
        </w:tc>
      </w:tr>
      <w:tr w:rsidR="00AA3083" w:rsidRPr="00EC2E0C" w14:paraId="06622B82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D74A" w14:textId="77777777" w:rsidR="00AA3083" w:rsidRPr="00EC2E0C" w:rsidRDefault="00AA3083" w:rsidP="000770BC">
            <w:pPr>
              <w:rPr>
                <w:rFonts w:eastAsia="Calibri"/>
              </w:rPr>
            </w:pPr>
            <w:r w:rsidRPr="00EC2E0C">
              <w:t xml:space="preserve">Все случаи решения, которые не соответствуют </w:t>
            </w:r>
            <w:proofErr w:type="gramStart"/>
            <w:r w:rsidRPr="00EC2E0C">
              <w:t>вышеуказанным  критериям</w:t>
            </w:r>
            <w:proofErr w:type="gramEnd"/>
            <w:r w:rsidRPr="00EC2E0C">
              <w:t xml:space="preserve">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F83D" w14:textId="77777777" w:rsidR="00AA3083" w:rsidRPr="00EC2E0C" w:rsidRDefault="00AA3083" w:rsidP="000770BC">
            <w:pPr>
              <w:ind w:left="-57" w:right="-57"/>
              <w:jc w:val="center"/>
              <w:rPr>
                <w:rFonts w:eastAsia="Calibri"/>
              </w:rPr>
            </w:pPr>
            <w:r w:rsidRPr="00EC2E0C">
              <w:t>0</w:t>
            </w:r>
          </w:p>
        </w:tc>
      </w:tr>
      <w:tr w:rsidR="00AA3083" w:rsidRPr="00EC2E0C" w14:paraId="486267BA" w14:textId="77777777" w:rsidTr="000770BC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CAB4" w14:textId="77777777" w:rsidR="00AA3083" w:rsidRPr="00EC2E0C" w:rsidRDefault="00AA3083" w:rsidP="000770BC">
            <w:pPr>
              <w:jc w:val="right"/>
              <w:rPr>
                <w:i/>
              </w:rPr>
            </w:pPr>
            <w:r w:rsidRPr="00EC2E0C">
              <w:rPr>
                <w:i/>
              </w:rPr>
              <w:t>Максимальный балл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C493C" w14:textId="77777777" w:rsidR="00AA3083" w:rsidRPr="00EC2E0C" w:rsidRDefault="00AA3083" w:rsidP="000770BC">
            <w:pPr>
              <w:ind w:left="-57" w:right="-57"/>
              <w:jc w:val="center"/>
              <w:rPr>
                <w:i/>
              </w:rPr>
            </w:pPr>
            <w:r w:rsidRPr="00EC2E0C">
              <w:rPr>
                <w:i/>
              </w:rPr>
              <w:t>3</w:t>
            </w:r>
          </w:p>
        </w:tc>
      </w:tr>
    </w:tbl>
    <w:p w14:paraId="023217C0" w14:textId="77777777" w:rsidR="00AA3083" w:rsidRPr="00EC2E0C" w:rsidRDefault="00AA3083" w:rsidP="00AA3083">
      <w:pPr>
        <w:rPr>
          <w:sz w:val="2"/>
        </w:rPr>
      </w:pPr>
    </w:p>
    <w:p w14:paraId="0B5FA60A" w14:textId="2B2CD9B3" w:rsidR="002E34D9" w:rsidRPr="00D337C4" w:rsidRDefault="002E34D9" w:rsidP="00AA3083">
      <w:pPr>
        <w:rPr>
          <w:sz w:val="2"/>
        </w:rPr>
      </w:pPr>
    </w:p>
    <w:p w14:paraId="6F7188C0" w14:textId="77777777" w:rsidR="002E34D9" w:rsidRPr="008E2D6A" w:rsidRDefault="002E34D9" w:rsidP="002E34D9">
      <w:pPr>
        <w:rPr>
          <w:sz w:val="2"/>
        </w:rPr>
      </w:pPr>
    </w:p>
    <w:p w14:paraId="719813A6" w14:textId="77777777" w:rsidR="002E34D9" w:rsidRDefault="002E34D9" w:rsidP="002E34D9">
      <w:pPr>
        <w:rPr>
          <w:sz w:val="4"/>
          <w:lang w:val="en-US"/>
        </w:rPr>
      </w:pPr>
      <w:r>
        <w:rPr>
          <w:sz w:val="20"/>
          <w:szCs w:val="20"/>
        </w:rPr>
        <w:br w:type="page"/>
      </w:r>
    </w:p>
    <w:p w14:paraId="7236C8B4" w14:textId="77777777" w:rsidR="002E34D9" w:rsidRDefault="002E34D9" w:rsidP="002E34D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</w:t>
      </w:r>
      <w:r w:rsidR="00367030">
        <w:rPr>
          <w:b/>
        </w:rPr>
        <w:t>5</w:t>
      </w:r>
      <w:r>
        <w:rPr>
          <w:b/>
        </w:rPr>
        <w:br/>
      </w:r>
    </w:p>
    <w:p w14:paraId="3ABE95E8" w14:textId="77777777" w:rsidR="002E34D9" w:rsidRDefault="002E34D9" w:rsidP="002E34D9">
      <w:pPr>
        <w:rPr>
          <w:sz w:val="2"/>
        </w:rPr>
      </w:pPr>
    </w:p>
    <w:p w14:paraId="3C89AA24" w14:textId="77777777" w:rsidR="002E34D9" w:rsidRDefault="002E34D9" w:rsidP="002E34D9">
      <w:pPr>
        <w:rPr>
          <w:sz w:val="8"/>
        </w:rPr>
      </w:pPr>
    </w:p>
    <w:p w14:paraId="0850FE26" w14:textId="77777777" w:rsidR="002E34D9" w:rsidRPr="008E2D6A" w:rsidRDefault="002E34D9" w:rsidP="002E34D9">
      <w:pPr>
        <w:keepNext/>
        <w:spacing w:line="20" w:lineRule="auto"/>
        <w:rPr>
          <w:sz w:val="2"/>
        </w:rPr>
      </w:pPr>
    </w:p>
    <w:p w14:paraId="07566146" w14:textId="771CE93E" w:rsidR="00BE5BA2" w:rsidRPr="002C5C75" w:rsidRDefault="00BE5BA2" w:rsidP="00BE5BA2">
      <w:pPr>
        <w:keepNext/>
        <w:spacing w:line="20" w:lineRule="auto"/>
        <w:rPr>
          <w:sz w:val="2"/>
        </w:rPr>
      </w:pPr>
    </w:p>
    <w:p w14:paraId="17DE8177" w14:textId="77777777" w:rsidR="00BE5BA2" w:rsidRPr="002C5C75" w:rsidRDefault="00BE5BA2" w:rsidP="00BE5BA2">
      <w:pPr>
        <w:rPr>
          <w:sz w:val="2"/>
        </w:rPr>
      </w:pPr>
      <w:r>
        <w:t>Определите время прохождения поездом последнего километра пути перед остановкой, если изменение его скорости на этом пути составило 10 м/с. Ускорение поезда считать постоянным.</w:t>
      </w:r>
    </w:p>
    <w:p w14:paraId="4E196D33" w14:textId="74EE5AC3" w:rsidR="00BE5BA2" w:rsidRPr="002C5C75" w:rsidRDefault="00BE5BA2" w:rsidP="00BE5BA2">
      <w:pPr>
        <w:rPr>
          <w:sz w:val="2"/>
        </w:rPr>
      </w:pPr>
    </w:p>
    <w:p w14:paraId="407F157E" w14:textId="77777777" w:rsidR="00BE5BA2" w:rsidRDefault="00BE5BA2" w:rsidP="00BE5BA2">
      <w:pPr>
        <w:keepNext/>
        <w:rPr>
          <w:b/>
          <w:sz w:val="8"/>
        </w:rPr>
      </w:pPr>
    </w:p>
    <w:p w14:paraId="6668660D" w14:textId="77777777" w:rsidR="00BE5BA2" w:rsidRDefault="00BE5BA2" w:rsidP="00BE5BA2"/>
    <w:p w14:paraId="4E1FF469" w14:textId="0556FB2B" w:rsidR="00BE5BA2" w:rsidRPr="002C5C75" w:rsidRDefault="00BE5BA2" w:rsidP="00BE5BA2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7"/>
        <w:gridCol w:w="20"/>
        <w:gridCol w:w="1008"/>
      </w:tblGrid>
      <w:tr w:rsidR="00BE5BA2" w14:paraId="2F882C37" w14:textId="77777777" w:rsidTr="008C117E">
        <w:tc>
          <w:tcPr>
            <w:tcW w:w="93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04B5E" w14:textId="77777777" w:rsidR="00BE5BA2" w:rsidRDefault="00BE5BA2" w:rsidP="000770BC">
            <w:pPr>
              <w:jc w:val="center"/>
              <w:rPr>
                <w:lang w:eastAsia="en-US"/>
              </w:rPr>
            </w:pPr>
            <w:r>
              <w:t>Возможное решение</w:t>
            </w:r>
          </w:p>
        </w:tc>
      </w:tr>
      <w:tr w:rsidR="00BE5BA2" w14:paraId="285DF0C6" w14:textId="77777777" w:rsidTr="008C117E">
        <w:tc>
          <w:tcPr>
            <w:tcW w:w="93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5165F" w14:textId="77777777" w:rsidR="00BE5BA2" w:rsidRDefault="00BE5BA2" w:rsidP="000770BC">
            <w:r w:rsidRPr="00DF6B61">
              <w:t>1.</w:t>
            </w:r>
            <w:r>
              <w:t xml:space="preserve"> Модуль ускорения поезда на всём пути является постоянной величиной </w:t>
            </w:r>
            <w:r>
              <w:br/>
              <w:t>и равен</w:t>
            </w:r>
          </w:p>
          <w:p w14:paraId="4207EC90" w14:textId="77777777" w:rsidR="00BE5BA2" w:rsidRPr="00CF4BB6" w:rsidRDefault="00BE5BA2" w:rsidP="000770BC">
            <w:r w:rsidRPr="005A0B07">
              <w:rPr>
                <w:position w:val="-24"/>
              </w:rPr>
              <w:object w:dxaOrig="940" w:dyaOrig="720" w14:anchorId="3FEBBCD8">
                <v:shape id="_x0000_i1060" type="#_x0000_t75" style="width:47.25pt;height:34.5pt" o:ole="">
                  <v:imagedata r:id="rId95" o:title=""/>
                </v:shape>
                <o:OLEObject Type="Embed" ProgID="Equation.DSMT4" ShapeID="_x0000_i1060" DrawAspect="Content" ObjectID="_1740380424" r:id="rId96"/>
              </w:object>
            </w:r>
            <w:r>
              <w:rPr>
                <w:position w:val="-16"/>
              </w:rPr>
              <w:t xml:space="preserve">     </w:t>
            </w:r>
            <w:r w:rsidRPr="00C70B75">
              <w:t>(1)</w:t>
            </w:r>
          </w:p>
          <w:p w14:paraId="450B370A" w14:textId="77777777" w:rsidR="00BE5BA2" w:rsidRDefault="00BE5BA2" w:rsidP="000770BC">
            <w:r>
              <w:t xml:space="preserve">где </w:t>
            </w:r>
            <w:r w:rsidRPr="00B5629A">
              <w:rPr>
                <w:position w:val="-6"/>
              </w:rPr>
              <w:object w:dxaOrig="220" w:dyaOrig="240" w14:anchorId="51B8929E">
                <v:shape id="_x0000_i1061" type="#_x0000_t75" style="width:11.25pt;height:12pt" o:ole="">
                  <v:imagedata r:id="rId97" o:title=""/>
                </v:shape>
                <o:OLEObject Type="Embed" ProgID="Equation.DSMT4" ShapeID="_x0000_i1061" DrawAspect="Content" ObjectID="_1740380425" r:id="rId98"/>
              </w:object>
            </w:r>
            <w:r>
              <w:t xml:space="preserve"> –</w:t>
            </w:r>
            <w:r w:rsidRPr="002A3C8E">
              <w:t xml:space="preserve"> скорость поезда</w:t>
            </w:r>
            <w:r>
              <w:t xml:space="preserve"> в начале последнего километра пути, а </w:t>
            </w:r>
            <w:r w:rsidRPr="003D3C66">
              <w:rPr>
                <w:position w:val="-6"/>
              </w:rPr>
              <w:object w:dxaOrig="560" w:dyaOrig="300" w14:anchorId="30DDA3AC">
                <v:shape id="_x0000_i1062" type="#_x0000_t75" style="width:27pt;height:15pt" o:ole="">
                  <v:imagedata r:id="rId99" o:title=""/>
                </v:shape>
                <o:OLEObject Type="Embed" ProgID="Equation.DSMT4" ShapeID="_x0000_i1062" DrawAspect="Content" ObjectID="_1740380426" r:id="rId100"/>
              </w:object>
            </w:r>
            <w:r w:rsidRPr="003D3C66">
              <w:t xml:space="preserve"> км</w:t>
            </w:r>
            <w:r>
              <w:t xml:space="preserve"> – длина этого участка пути.</w:t>
            </w:r>
          </w:p>
          <w:p w14:paraId="5A4B5598" w14:textId="77777777" w:rsidR="00BE5BA2" w:rsidRDefault="00BE5BA2" w:rsidP="000770BC">
            <w:r>
              <w:t>2. Модуль изменения скорости на этом участке пути равен</w:t>
            </w:r>
          </w:p>
          <w:p w14:paraId="171F95B1" w14:textId="77777777" w:rsidR="00BE5BA2" w:rsidRPr="003D3C66" w:rsidRDefault="00BE5BA2" w:rsidP="000770BC">
            <w:r w:rsidRPr="003D3C66">
              <w:rPr>
                <w:position w:val="-6"/>
              </w:rPr>
              <w:object w:dxaOrig="1419" w:dyaOrig="300" w14:anchorId="41DCC305">
                <v:shape id="_x0000_i1063" type="#_x0000_t75" style="width:71.25pt;height:15pt" o:ole="">
                  <v:imagedata r:id="rId101" o:title=""/>
                </v:shape>
                <o:OLEObject Type="Embed" ProgID="Equation.DSMT4" ShapeID="_x0000_i1063" DrawAspect="Content" ObjectID="_1740380427" r:id="rId102"/>
              </w:object>
            </w:r>
            <w:r>
              <w:rPr>
                <w:position w:val="-16"/>
              </w:rPr>
              <w:t xml:space="preserve"> </w:t>
            </w:r>
            <w:r w:rsidRPr="003D3C66">
              <w:t xml:space="preserve"> (2)</w:t>
            </w:r>
          </w:p>
          <w:p w14:paraId="31BE693D" w14:textId="77777777" w:rsidR="00BE5BA2" w:rsidRPr="002A3C8E" w:rsidRDefault="00BE5BA2" w:rsidP="000770BC">
            <w:r>
              <w:t>3. Решая уравнения (1) и (2), получим выражение для времени прохождения поездом последнего километра пути:</w:t>
            </w:r>
          </w:p>
          <w:p w14:paraId="70D81D01" w14:textId="77777777" w:rsidR="00BE5BA2" w:rsidRDefault="00BE5BA2" w:rsidP="000770BC">
            <w:r w:rsidRPr="00B5629A">
              <w:rPr>
                <w:position w:val="-24"/>
              </w:rPr>
              <w:object w:dxaOrig="2600" w:dyaOrig="660" w14:anchorId="4D325FDF">
                <v:shape id="_x0000_i1064" type="#_x0000_t75" style="width:129pt;height:32.25pt" o:ole="">
                  <v:imagedata r:id="rId103" o:title=""/>
                </v:shape>
                <o:OLEObject Type="Embed" ProgID="Equation.DSMT4" ShapeID="_x0000_i1064" DrawAspect="Content" ObjectID="_1740380428" r:id="rId104"/>
              </w:object>
            </w:r>
            <w:r>
              <w:t>с.</w:t>
            </w:r>
          </w:p>
          <w:p w14:paraId="2DDD9305" w14:textId="77777777" w:rsidR="00BE5BA2" w:rsidRDefault="00BE5BA2" w:rsidP="000770BC">
            <w:r>
              <w:t xml:space="preserve">Ответ: </w:t>
            </w:r>
            <w:r w:rsidRPr="00B5629A">
              <w:rPr>
                <w:position w:val="-6"/>
              </w:rPr>
              <w:object w:dxaOrig="860" w:dyaOrig="300" w14:anchorId="2094CBAD">
                <v:shape id="_x0000_i1065" type="#_x0000_t75" style="width:42.75pt;height:15pt" o:ole="">
                  <v:imagedata r:id="rId105" o:title=""/>
                </v:shape>
                <o:OLEObject Type="Embed" ProgID="Equation.DSMT4" ShapeID="_x0000_i1065" DrawAspect="Content" ObjectID="_1740380429" r:id="rId106"/>
              </w:object>
            </w:r>
            <w:r>
              <w:t>с</w:t>
            </w:r>
          </w:p>
        </w:tc>
      </w:tr>
      <w:tr w:rsidR="00BE5BA2" w14:paraId="3FCC13E5" w14:textId="77777777" w:rsidTr="008C117E">
        <w:tc>
          <w:tcPr>
            <w:tcW w:w="8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A9A1F" w14:textId="77777777" w:rsidR="00BE5BA2" w:rsidRDefault="00BE5BA2" w:rsidP="000770BC">
            <w:pPr>
              <w:jc w:val="center"/>
            </w:pPr>
            <w:r>
              <w:t>Критерии оценивания выполнения задания</w:t>
            </w:r>
          </w:p>
        </w:tc>
        <w:tc>
          <w:tcPr>
            <w:tcW w:w="10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767F5" w14:textId="77777777" w:rsidR="00BE5BA2" w:rsidRDefault="00BE5BA2" w:rsidP="000770BC">
            <w:pPr>
              <w:jc w:val="center"/>
            </w:pPr>
            <w:r>
              <w:t>Баллы</w:t>
            </w:r>
          </w:p>
        </w:tc>
      </w:tr>
      <w:tr w:rsidR="00BE5BA2" w14:paraId="2B0B5271" w14:textId="77777777" w:rsidTr="008C117E">
        <w:tc>
          <w:tcPr>
            <w:tcW w:w="8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15A1" w14:textId="77777777" w:rsidR="00BE5BA2" w:rsidRDefault="00BE5BA2" w:rsidP="000770BC">
            <w:r>
              <w:t>Приведено полное решение, включающее следующие элементы:</w:t>
            </w:r>
          </w:p>
          <w:p w14:paraId="6A5E885E" w14:textId="77777777" w:rsidR="00BE5BA2" w:rsidRDefault="00BE5BA2" w:rsidP="000770BC">
            <w:pPr>
              <w:tabs>
                <w:tab w:val="left" w:pos="709"/>
              </w:tabs>
            </w:pPr>
            <w:r>
              <w:rPr>
                <w:lang w:val="en-US"/>
              </w:rPr>
              <w:t>I</w:t>
            </w:r>
            <w:r>
              <w:t xml:space="preserve">) записаны положения теории и физические законы, закономерности, </w:t>
            </w:r>
            <w:r>
              <w:rPr>
                <w:u w:val="single"/>
              </w:rPr>
              <w:t>применение которых необходимо</w:t>
            </w:r>
            <w:r>
              <w:t xml:space="preserve"> для решения задачи выбранным способом </w:t>
            </w:r>
            <w:r>
              <w:rPr>
                <w:bCs/>
              </w:rPr>
              <w:t xml:space="preserve">(в данном случае: </w:t>
            </w:r>
            <w:r>
              <w:rPr>
                <w:bCs/>
                <w:i/>
              </w:rPr>
              <w:t xml:space="preserve">кинематические формулы для ускорения поезда при его равноускоренном движении </w:t>
            </w:r>
            <w:r>
              <w:rPr>
                <w:bCs/>
                <w:i/>
              </w:rPr>
              <w:br/>
              <w:t>и изменения скорости на последнем километре пути</w:t>
            </w:r>
            <w:r>
              <w:rPr>
                <w:bCs/>
              </w:rPr>
              <w:t>)</w:t>
            </w:r>
            <w:r>
              <w:t>;</w:t>
            </w:r>
          </w:p>
          <w:p w14:paraId="47A277E8" w14:textId="77777777" w:rsidR="00BE5BA2" w:rsidRDefault="00BE5BA2" w:rsidP="000770BC">
            <w:pPr>
              <w:tabs>
                <w:tab w:val="left" w:pos="709"/>
              </w:tabs>
            </w:pPr>
            <w:r>
              <w:rPr>
                <w:lang w:val="en-US"/>
              </w:rPr>
              <w:t>II</w:t>
            </w:r>
            <w:r>
              <w:t>) описаны все вновь вводимые в решении буквенные обозначения физических величин (</w:t>
            </w:r>
            <w:r>
              <w:rPr>
                <w:i/>
              </w:rPr>
              <w:t xml:space="preserve">за исключением обозначений </w:t>
            </w:r>
            <w:r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>
              <w:rPr>
                <w:i/>
              </w:rPr>
              <w:t xml:space="preserve"> </w:t>
            </w:r>
            <w:r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>
              <w:rPr>
                <w:i/>
              </w:rPr>
              <w:t xml:space="preserve"> при написании физических законов</w:t>
            </w:r>
            <w:r>
              <w:t>);</w:t>
            </w:r>
          </w:p>
          <w:p w14:paraId="3EDEDF7D" w14:textId="77777777" w:rsidR="00BE5BA2" w:rsidRDefault="00BE5BA2" w:rsidP="000770BC">
            <w:pPr>
              <w:tabs>
                <w:tab w:val="left" w:pos="709"/>
              </w:tabs>
            </w:pPr>
            <w:r>
              <w:rPr>
                <w:lang w:val="en-US"/>
              </w:rPr>
              <w:t>III</w:t>
            </w:r>
            <w:r>
              <w:t xml:space="preserve">) представлены необходимые математические преобразования </w:t>
            </w:r>
            <w:r>
              <w:br/>
              <w:t>и 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0730A0F2" w14:textId="77777777" w:rsidR="00BE5BA2" w:rsidRDefault="00BE5BA2" w:rsidP="000770BC">
            <w:r>
              <w:rPr>
                <w:lang w:val="en-US"/>
              </w:rPr>
              <w:t>IV</w:t>
            </w:r>
            <w: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B11EB" w14:textId="77777777" w:rsidR="00BE5BA2" w:rsidRDefault="00BE5BA2" w:rsidP="000770BC">
            <w:pPr>
              <w:jc w:val="center"/>
            </w:pPr>
            <w:r>
              <w:t>2</w:t>
            </w:r>
          </w:p>
        </w:tc>
      </w:tr>
      <w:tr w:rsidR="00BE5BA2" w14:paraId="3B906007" w14:textId="77777777" w:rsidTr="008C117E">
        <w:tc>
          <w:tcPr>
            <w:tcW w:w="8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19F" w14:textId="77777777" w:rsidR="00BE5BA2" w:rsidRDefault="00BE5BA2" w:rsidP="000770BC">
            <w:r>
              <w:t>Правильно записаны все необходимые положения теории, физические законы, закономерности,</w:t>
            </w:r>
            <w:r>
              <w:rPr>
                <w:bCs/>
                <w:i/>
              </w:rPr>
              <w:t xml:space="preserve"> </w:t>
            </w:r>
            <w:r>
              <w:rPr>
                <w:bCs/>
              </w:rPr>
              <w:t>и</w:t>
            </w:r>
            <w:r>
              <w:rPr>
                <w:bCs/>
                <w:i/>
              </w:rPr>
              <w:t xml:space="preserve"> </w:t>
            </w:r>
            <w:r>
              <w:t>проведены преобразования, направленные на решение задачи, но имеется один или несколько из следующих недостатков.</w:t>
            </w:r>
          </w:p>
          <w:p w14:paraId="2D44A34B" w14:textId="77777777" w:rsidR="00BE5BA2" w:rsidRDefault="00BE5BA2" w:rsidP="000770BC">
            <w:pPr>
              <w:tabs>
                <w:tab w:val="left" w:pos="709"/>
                <w:tab w:val="left" w:pos="993"/>
              </w:tabs>
            </w:pPr>
            <w:r>
              <w:t xml:space="preserve">Записи, соответствующие пункту II, представлены не в полном объёме или отсутствуют. </w:t>
            </w:r>
          </w:p>
          <w:p w14:paraId="3D39489E" w14:textId="77777777" w:rsidR="00BE5BA2" w:rsidRDefault="00BE5BA2" w:rsidP="000770BC">
            <w:pPr>
              <w:ind w:left="34"/>
              <w:jc w:val="center"/>
            </w:pPr>
            <w:r>
              <w:t>И (ИЛИ)</w:t>
            </w:r>
          </w:p>
          <w:p w14:paraId="59A39D1B" w14:textId="77777777" w:rsidR="00BE5BA2" w:rsidRDefault="00BE5BA2" w:rsidP="000770BC">
            <w:pPr>
              <w:tabs>
                <w:tab w:val="left" w:pos="-2410"/>
              </w:tabs>
              <w:ind w:left="34"/>
            </w:pPr>
            <w:r>
              <w:lastRenderedPageBreak/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14:paraId="74CEE820" w14:textId="77777777" w:rsidR="00BE5BA2" w:rsidRDefault="00BE5BA2" w:rsidP="000770BC">
            <w:pPr>
              <w:ind w:left="34"/>
              <w:jc w:val="center"/>
            </w:pPr>
            <w:r>
              <w:t>И (ИЛИ)</w:t>
            </w:r>
          </w:p>
          <w:p w14:paraId="40AC133A" w14:textId="77777777" w:rsidR="00BE5BA2" w:rsidRDefault="00BE5BA2" w:rsidP="000770BC">
            <w: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14:paraId="246A7ECD" w14:textId="77777777" w:rsidR="00BE5BA2" w:rsidRDefault="00BE5BA2" w:rsidP="000770BC">
            <w:pPr>
              <w:ind w:left="34"/>
              <w:jc w:val="center"/>
            </w:pPr>
            <w:r>
              <w:t>И (ИЛИ)</w:t>
            </w:r>
          </w:p>
          <w:p w14:paraId="248F3313" w14:textId="77777777" w:rsidR="00BE5BA2" w:rsidRDefault="00BE5BA2" w:rsidP="000770BC">
            <w:pPr>
              <w:tabs>
                <w:tab w:val="left" w:pos="284"/>
                <w:tab w:val="left" w:pos="993"/>
              </w:tabs>
              <w:snapToGrid w:val="0"/>
            </w:pPr>
            <w:r>
              <w:t xml:space="preserve">Отсутствует пункт </w:t>
            </w:r>
            <w:r>
              <w:rPr>
                <w:lang w:val="en-US"/>
              </w:rPr>
              <w:t>IV</w:t>
            </w:r>
            <w:r>
              <w:t>, или в нём допущена ошибка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2703" w14:textId="77777777" w:rsidR="00BE5BA2" w:rsidRDefault="00BE5BA2" w:rsidP="000770BC">
            <w:pPr>
              <w:jc w:val="center"/>
            </w:pPr>
            <w:r>
              <w:lastRenderedPageBreak/>
              <w:t>1</w:t>
            </w:r>
          </w:p>
        </w:tc>
      </w:tr>
      <w:tr w:rsidR="00BE5BA2" w14:paraId="42C39291" w14:textId="77777777" w:rsidTr="008C117E">
        <w:tc>
          <w:tcPr>
            <w:tcW w:w="8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C064" w14:textId="77777777" w:rsidR="00BE5BA2" w:rsidRDefault="00BE5BA2" w:rsidP="000770BC">
            <w:pPr>
              <w:rPr>
                <w:iCs/>
              </w:rPr>
            </w:pPr>
            <w:r>
              <w:rPr>
                <w:iCs/>
              </w:rPr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1799E" w14:textId="77777777" w:rsidR="00BE5BA2" w:rsidRDefault="00BE5BA2" w:rsidP="000770BC">
            <w:pPr>
              <w:jc w:val="center"/>
            </w:pPr>
            <w:r>
              <w:t>0</w:t>
            </w:r>
          </w:p>
        </w:tc>
      </w:tr>
      <w:tr w:rsidR="00BE5BA2" w14:paraId="6471171B" w14:textId="77777777" w:rsidTr="008C117E">
        <w:tc>
          <w:tcPr>
            <w:tcW w:w="8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9B5E" w14:textId="77777777" w:rsidR="00BE5BA2" w:rsidRDefault="00BE5BA2" w:rsidP="000770BC">
            <w:pPr>
              <w:jc w:val="right"/>
              <w:rPr>
                <w:i/>
                <w:iCs/>
              </w:rPr>
            </w:pPr>
            <w:r>
              <w:rPr>
                <w:i/>
                <w:iCs/>
              </w:rPr>
              <w:t>Максимальный балл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450E" w14:textId="77777777" w:rsidR="00BE5BA2" w:rsidRDefault="00BE5BA2" w:rsidP="000770BC">
            <w:pPr>
              <w:jc w:val="center"/>
              <w:rPr>
                <w:i/>
              </w:rPr>
            </w:pPr>
            <w:r>
              <w:rPr>
                <w:i/>
              </w:rPr>
              <w:t>2</w:t>
            </w:r>
          </w:p>
        </w:tc>
      </w:tr>
    </w:tbl>
    <w:p w14:paraId="61904BA9" w14:textId="77777777" w:rsidR="00BE5BA2" w:rsidRDefault="00BE5BA2" w:rsidP="00BE5BA2">
      <w:pPr>
        <w:rPr>
          <w:sz w:val="2"/>
        </w:rPr>
      </w:pPr>
    </w:p>
    <w:p w14:paraId="437B5C49" w14:textId="1D19E445" w:rsidR="002E34D9" w:rsidRDefault="002E34D9" w:rsidP="002E34D9">
      <w:pPr>
        <w:rPr>
          <w:sz w:val="2"/>
        </w:rPr>
      </w:pPr>
    </w:p>
    <w:p w14:paraId="05A716C5" w14:textId="762142F4" w:rsidR="00EC2E0C" w:rsidRDefault="00EC2E0C" w:rsidP="002E34D9">
      <w:pPr>
        <w:rPr>
          <w:sz w:val="2"/>
        </w:rPr>
      </w:pPr>
    </w:p>
    <w:p w14:paraId="75127E1A" w14:textId="77777777" w:rsidR="00EC2E0C" w:rsidRDefault="00EC2E0C" w:rsidP="002E34D9">
      <w:pPr>
        <w:rPr>
          <w:sz w:val="20"/>
          <w:szCs w:val="20"/>
        </w:rPr>
      </w:pPr>
    </w:p>
    <w:p w14:paraId="25D3BFBA" w14:textId="77777777" w:rsidR="001F2C30" w:rsidRDefault="001F2C30" w:rsidP="002E34D9">
      <w:pPr>
        <w:rPr>
          <w:sz w:val="8"/>
        </w:rPr>
      </w:pPr>
    </w:p>
    <w:p w14:paraId="476F087A" w14:textId="77777777" w:rsidR="001F2C30" w:rsidRDefault="001F2C30" w:rsidP="002E34D9">
      <w:pPr>
        <w:rPr>
          <w:sz w:val="8"/>
        </w:rPr>
      </w:pPr>
    </w:p>
    <w:p w14:paraId="7A29F16C" w14:textId="77777777" w:rsidR="00D03F8A" w:rsidRPr="008C117E" w:rsidRDefault="00367030" w:rsidP="00D03F8A">
      <w:pPr>
        <w:rPr>
          <w:sz w:val="2"/>
        </w:rPr>
      </w:pPr>
      <w:bookmarkStart w:id="9" w:name="_Hlk109070391"/>
      <w:r w:rsidRPr="00EC2E0C">
        <w:t xml:space="preserve">Предмет находится на расстоянии </w:t>
      </w:r>
      <w:smartTag w:uri="urn:schemas-microsoft-com:office:smarttags" w:element="metricconverter">
        <w:smartTagPr>
          <w:attr w:name="ProductID" w:val="25 см"/>
        </w:smartTagPr>
        <w:r w:rsidRPr="00EC2E0C">
          <w:t>25 см</w:t>
        </w:r>
      </w:smartTag>
      <w:r w:rsidRPr="00EC2E0C">
        <w:t xml:space="preserve"> от тонкой собирающей линзы с оптической силой 5 </w:t>
      </w:r>
      <w:proofErr w:type="spellStart"/>
      <w:r w:rsidRPr="00EC2E0C">
        <w:t>дптр</w:t>
      </w:r>
      <w:proofErr w:type="spellEnd"/>
      <w:r w:rsidRPr="00EC2E0C">
        <w:t>. На каком расстоянии от линзы находится изображение предмета</w:t>
      </w:r>
      <w:r w:rsidRPr="008C117E">
        <w:t>?</w:t>
      </w:r>
      <w:r w:rsidR="00D03F8A" w:rsidRPr="008C117E">
        <w:t xml:space="preserve"> Постройте изображение предмета в линзе.</w:t>
      </w:r>
    </w:p>
    <w:p w14:paraId="09A51C38" w14:textId="361FB446" w:rsidR="00367030" w:rsidRPr="008C117E" w:rsidRDefault="00367030" w:rsidP="00367030"/>
    <w:p w14:paraId="1E385967" w14:textId="77777777" w:rsidR="001F2C30" w:rsidRPr="008C117E" w:rsidRDefault="001F2C30" w:rsidP="001F2C30">
      <w:pPr>
        <w:framePr w:w="623" w:vSpace="45" w:wrap="around" w:vAnchor="text" w:hAnchor="page" w:x="470" w:y="-868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8C117E">
        <w:rPr>
          <w:b/>
        </w:rPr>
        <w:t>26</w:t>
      </w:r>
      <w:r w:rsidRPr="008C117E">
        <w:rPr>
          <w:b/>
        </w:rPr>
        <w:br/>
      </w:r>
    </w:p>
    <w:p w14:paraId="5CF8F744" w14:textId="77777777" w:rsidR="00C13D8F" w:rsidRPr="008C117E" w:rsidRDefault="00C13D8F" w:rsidP="00367030">
      <w:pPr>
        <w:rPr>
          <w:sz w:val="2"/>
        </w:rPr>
      </w:pPr>
    </w:p>
    <w:bookmarkEnd w:id="9"/>
    <w:p w14:paraId="5632D92C" w14:textId="77777777" w:rsidR="00367030" w:rsidRPr="008C117E" w:rsidRDefault="00367030" w:rsidP="00367030">
      <w:pPr>
        <w:rPr>
          <w:sz w:val="2"/>
        </w:rPr>
      </w:pPr>
    </w:p>
    <w:p w14:paraId="77C25548" w14:textId="77777777" w:rsidR="00367030" w:rsidRPr="008C117E" w:rsidRDefault="00367030" w:rsidP="00367030">
      <w:pPr>
        <w:keepNext/>
        <w:rPr>
          <w:b/>
          <w:sz w:val="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16"/>
        <w:gridCol w:w="1029"/>
      </w:tblGrid>
      <w:tr w:rsidR="00367030" w:rsidRPr="008C117E" w14:paraId="652AC483" w14:textId="77777777" w:rsidTr="00A957E5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EA55D" w14:textId="77777777" w:rsidR="00367030" w:rsidRPr="008C117E" w:rsidRDefault="00367030" w:rsidP="00A957E5">
            <w:pPr>
              <w:jc w:val="center"/>
            </w:pPr>
            <w:r w:rsidRPr="008C117E">
              <w:t>Возможное решение</w:t>
            </w:r>
          </w:p>
        </w:tc>
      </w:tr>
      <w:tr w:rsidR="00367030" w:rsidRPr="008C117E" w14:paraId="3B139226" w14:textId="77777777" w:rsidTr="00A957E5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A65D" w14:textId="4CC20392" w:rsidR="00D03F8A" w:rsidRPr="008C117E" w:rsidRDefault="00D03F8A" w:rsidP="00D03F8A">
            <w:r w:rsidRPr="008C117E"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43703C64" wp14:editId="0A653F59">
                  <wp:simplePos x="0" y="0"/>
                  <wp:positionH relativeFrom="column">
                    <wp:posOffset>3009900</wp:posOffset>
                  </wp:positionH>
                  <wp:positionV relativeFrom="paragraph">
                    <wp:posOffset>105410</wp:posOffset>
                  </wp:positionV>
                  <wp:extent cx="2762250" cy="2317750"/>
                  <wp:effectExtent l="0" t="0" r="0" b="6350"/>
                  <wp:wrapSquare wrapText="bothSides"/>
                  <wp:docPr id="6" name="Рисунок 6" descr="E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E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317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8C117E">
              <w:t>Построим изображение предмета в линзе, используя свойства луча, проходящего через главный оптический центр линзы и луча, параллельного главной оптической оси.</w:t>
            </w:r>
          </w:p>
          <w:p w14:paraId="34C1CCCD" w14:textId="364AC68E" w:rsidR="00367030" w:rsidRPr="008C117E" w:rsidRDefault="00C13D8F" w:rsidP="00D03F8A">
            <w:r w:rsidRPr="008C117E">
              <w:t>В соответствии с формулой</w:t>
            </w:r>
            <w:r w:rsidR="00367030" w:rsidRPr="008C117E">
              <w:t xml:space="preserve"> для собирающей линзы </w:t>
            </w: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f</m:t>
                  </m:r>
                </m:den>
              </m:f>
            </m:oMath>
            <w:r w:rsidR="00367030" w:rsidRPr="008C117E">
              <w:t xml:space="preserve">, где </w:t>
            </w:r>
            <w:r w:rsidR="00367030" w:rsidRPr="008C117E">
              <w:rPr>
                <w:i/>
                <w:lang w:val="en-US"/>
              </w:rPr>
              <w:t>d</w:t>
            </w:r>
            <w:r w:rsidR="00367030" w:rsidRPr="008C117E">
              <w:t xml:space="preserve">– расстояние от предмета до линзы, </w:t>
            </w:r>
            <w:r w:rsidR="00367030" w:rsidRPr="008C117E">
              <w:rPr>
                <w:i/>
                <w:lang w:val="en-US"/>
              </w:rPr>
              <w:t>f</w:t>
            </w:r>
            <w:r w:rsidR="00367030" w:rsidRPr="008C117E">
              <w:rPr>
                <w:i/>
              </w:rPr>
              <w:t xml:space="preserve"> </w:t>
            </w:r>
            <w:r w:rsidR="00367030" w:rsidRPr="008C117E">
              <w:t>– расстояние от линзы до изображения.</w:t>
            </w:r>
          </w:p>
          <w:p w14:paraId="09DAADF1" w14:textId="56A337F5" w:rsidR="00367030" w:rsidRPr="008C117E" w:rsidRDefault="00367030" w:rsidP="00A957E5">
            <w:r w:rsidRPr="008C117E">
              <w:t xml:space="preserve">Оптическая сила линзы </w:t>
            </w:r>
            <m:oMath>
              <m:r>
                <w:rPr>
                  <w:rFonts w:ascii="Cambria Math" w:hAnsi="Cambria Math"/>
                </w:rPr>
                <m:t>D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F</m:t>
                  </m:r>
                </m:den>
              </m:f>
            </m:oMath>
            <w:r w:rsidR="00C13D8F" w:rsidRPr="008C117E">
              <w:t xml:space="preserve"> </w:t>
            </w:r>
          </w:p>
          <w:p w14:paraId="254FA562" w14:textId="77777777" w:rsidR="00367030" w:rsidRPr="008C117E" w:rsidRDefault="00367030" w:rsidP="00A957E5">
            <w:r w:rsidRPr="008C117E">
              <w:t>Проведя преобразования</w:t>
            </w:r>
            <w:r w:rsidR="00333582" w:rsidRPr="008C117E">
              <w:t>,</w:t>
            </w:r>
            <w:r w:rsidRPr="008C117E">
              <w:t xml:space="preserve"> для расстояния от линзы до предмета получим:</w:t>
            </w:r>
          </w:p>
          <w:p w14:paraId="7B88683B" w14:textId="3DC3CA88" w:rsidR="00367030" w:rsidRPr="008C117E" w:rsidRDefault="00367030" w:rsidP="00A957E5">
            <w:r w:rsidRPr="008C117E">
              <w:t xml:space="preserve"> </w:t>
            </w:r>
            <m:oMath>
              <m:r>
                <w:rPr>
                  <w:rFonts w:ascii="Cambria Math" w:hAnsi="Cambria Math"/>
                  <w:lang w:val="en-US"/>
                </w:rPr>
                <m:t>f=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Dd-1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0,2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5∙0,25-1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 xml:space="preserve">=1 </m:t>
              </m:r>
            </m:oMath>
            <w:r w:rsidRPr="008C117E">
              <w:t>м</w:t>
            </w:r>
          </w:p>
        </w:tc>
      </w:tr>
      <w:tr w:rsidR="0037491A" w:rsidRPr="008C117E" w14:paraId="263DB754" w14:textId="77777777">
        <w:tblPrEx>
          <w:tblLook w:val="04A0" w:firstRow="1" w:lastRow="0" w:firstColumn="1" w:lastColumn="0" w:noHBand="0" w:noVBand="1"/>
        </w:tblPrEx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993D" w14:textId="77777777" w:rsidR="0037491A" w:rsidRPr="008C117E" w:rsidRDefault="0037491A">
            <w:pPr>
              <w:jc w:val="center"/>
            </w:pPr>
            <w:r w:rsidRPr="008C117E"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A667" w14:textId="77777777" w:rsidR="0037491A" w:rsidRPr="008C117E" w:rsidRDefault="0037491A">
            <w:pPr>
              <w:jc w:val="center"/>
            </w:pPr>
            <w:r w:rsidRPr="008C117E">
              <w:t>Баллы</w:t>
            </w:r>
          </w:p>
        </w:tc>
      </w:tr>
      <w:tr w:rsidR="0037491A" w:rsidRPr="008C117E" w14:paraId="2AF7AEEF" w14:textId="77777777">
        <w:tblPrEx>
          <w:tblLook w:val="04A0" w:firstRow="1" w:lastRow="0" w:firstColumn="1" w:lastColumn="0" w:noHBand="0" w:noVBand="1"/>
        </w:tblPrEx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ED960" w14:textId="77777777" w:rsidR="0037491A" w:rsidRPr="008C117E" w:rsidRDefault="0037491A">
            <w:r w:rsidRPr="008C117E">
              <w:t>Приведено полное решение, включающее следующие элементы:</w:t>
            </w:r>
          </w:p>
          <w:p w14:paraId="56D5F2C4" w14:textId="77777777" w:rsidR="0037491A" w:rsidRPr="008C117E" w:rsidRDefault="0037491A">
            <w:pPr>
              <w:tabs>
                <w:tab w:val="left" w:pos="709"/>
              </w:tabs>
            </w:pPr>
            <w:r w:rsidRPr="008C117E">
              <w:rPr>
                <w:lang w:val="en-US"/>
              </w:rPr>
              <w:t>I</w:t>
            </w:r>
            <w:r w:rsidRPr="008C117E">
              <w:t xml:space="preserve">) записаны положения теории и физические законы, закономерности, </w:t>
            </w:r>
            <w:r w:rsidRPr="008C117E">
              <w:rPr>
                <w:u w:val="single"/>
              </w:rPr>
              <w:t>применение которых необходимо</w:t>
            </w:r>
            <w:r w:rsidRPr="008C117E">
              <w:t xml:space="preserve"> для решения задачи выбранным способом </w:t>
            </w:r>
            <w:r w:rsidRPr="008C117E">
              <w:rPr>
                <w:bCs/>
              </w:rPr>
              <w:t xml:space="preserve">(в данном случае: </w:t>
            </w:r>
            <w:r w:rsidR="00333582" w:rsidRPr="008C117E">
              <w:rPr>
                <w:bCs/>
                <w:i/>
              </w:rPr>
              <w:t>формула линзы, формула оптической силы линзы</w:t>
            </w:r>
            <w:r w:rsidRPr="008C117E">
              <w:rPr>
                <w:bCs/>
              </w:rPr>
              <w:t>)</w:t>
            </w:r>
            <w:r w:rsidRPr="008C117E">
              <w:t>;</w:t>
            </w:r>
          </w:p>
          <w:p w14:paraId="23390C43" w14:textId="77777777" w:rsidR="00D03F8A" w:rsidRPr="008C117E" w:rsidRDefault="00D03F8A" w:rsidP="00D03F8A">
            <w:pPr>
              <w:tabs>
                <w:tab w:val="left" w:pos="709"/>
              </w:tabs>
            </w:pPr>
            <w:r w:rsidRPr="008C117E">
              <w:rPr>
                <w:lang w:val="en-US"/>
              </w:rPr>
              <w:t>II</w:t>
            </w:r>
            <w:r w:rsidRPr="008C117E">
              <w:t>) сделан правильный рисунок, на котором построено изображение предмета в линзе;</w:t>
            </w:r>
          </w:p>
          <w:p w14:paraId="5E981E9C" w14:textId="77777777" w:rsidR="00D03F8A" w:rsidRPr="008C117E" w:rsidRDefault="00D03F8A" w:rsidP="00D03F8A">
            <w:pPr>
              <w:tabs>
                <w:tab w:val="left" w:pos="709"/>
              </w:tabs>
            </w:pPr>
            <w:r w:rsidRPr="008C117E">
              <w:rPr>
                <w:lang w:val="en-US"/>
              </w:rPr>
              <w:t>III</w:t>
            </w:r>
            <w:r w:rsidRPr="008C117E">
              <w:t>) описаны все вновь вводимые в решении буквенные обозначения физических величин (</w:t>
            </w:r>
            <w:r w:rsidRPr="008C117E">
              <w:rPr>
                <w:i/>
              </w:rPr>
              <w:t xml:space="preserve">за исключением обозначений </w:t>
            </w:r>
            <w:r w:rsidRPr="008C117E">
              <w:rPr>
                <w:i/>
                <w:spacing w:val="-4"/>
              </w:rPr>
              <w:t xml:space="preserve">констант, </w:t>
            </w:r>
            <w:r w:rsidRPr="008C117E">
              <w:rPr>
                <w:i/>
                <w:spacing w:val="-4"/>
              </w:rPr>
              <w:lastRenderedPageBreak/>
              <w:t>указанных в варианте КИМ, обозначений, используемых</w:t>
            </w:r>
            <w:r w:rsidRPr="008C117E">
              <w:rPr>
                <w:i/>
              </w:rPr>
              <w:t xml:space="preserve"> </w:t>
            </w:r>
            <w:r w:rsidRPr="008C117E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8C117E">
              <w:rPr>
                <w:i/>
              </w:rPr>
              <w:t xml:space="preserve"> при написании физических законов</w:t>
            </w:r>
            <w:r w:rsidRPr="008C117E">
              <w:t>);</w:t>
            </w:r>
          </w:p>
          <w:p w14:paraId="0CDB3053" w14:textId="77777777" w:rsidR="00D03F8A" w:rsidRPr="008C117E" w:rsidRDefault="00D03F8A" w:rsidP="00D03F8A">
            <w:pPr>
              <w:tabs>
                <w:tab w:val="left" w:pos="709"/>
              </w:tabs>
              <w:rPr>
                <w:spacing w:val="-4"/>
              </w:rPr>
            </w:pPr>
            <w:r w:rsidRPr="008C117E">
              <w:rPr>
                <w:spacing w:val="-4"/>
                <w:lang w:val="en-US"/>
              </w:rPr>
              <w:t>I</w:t>
            </w:r>
            <w:r w:rsidRPr="008C117E">
              <w:rPr>
                <w:lang w:val="en-US"/>
              </w:rPr>
              <w:t>V</w:t>
            </w:r>
            <w:r w:rsidRPr="008C117E">
              <w:rPr>
                <w:spacing w:val="-4"/>
              </w:rPr>
              <w:t>) представлены необходимые математические преобразования и 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21EA286F" w14:textId="4FD997F9" w:rsidR="0037491A" w:rsidRPr="008C117E" w:rsidRDefault="00D03F8A" w:rsidP="00D03F8A">
            <w:r w:rsidRPr="008C117E">
              <w:rPr>
                <w:lang w:val="en-US"/>
              </w:rPr>
              <w:t>V</w:t>
            </w:r>
            <w:r w:rsidRPr="008C117E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F2C8" w14:textId="77777777" w:rsidR="0037491A" w:rsidRPr="008C117E" w:rsidRDefault="0037491A">
            <w:pPr>
              <w:jc w:val="center"/>
            </w:pPr>
            <w:r w:rsidRPr="008C117E">
              <w:lastRenderedPageBreak/>
              <w:t>2</w:t>
            </w:r>
          </w:p>
        </w:tc>
      </w:tr>
      <w:tr w:rsidR="0037491A" w:rsidRPr="00EC2E0C" w14:paraId="214639D1" w14:textId="77777777">
        <w:tblPrEx>
          <w:tblLook w:val="04A0" w:firstRow="1" w:lastRow="0" w:firstColumn="1" w:lastColumn="0" w:noHBand="0" w:noVBand="1"/>
        </w:tblPrEx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EDD37" w14:textId="77777777" w:rsidR="0037491A" w:rsidRPr="008C117E" w:rsidRDefault="0037491A">
            <w:r w:rsidRPr="008C117E">
              <w:t>Правильно записаны все необходимые положения теории, физические законы, закономерности,</w:t>
            </w:r>
            <w:r w:rsidRPr="008C117E">
              <w:rPr>
                <w:bCs/>
                <w:i/>
              </w:rPr>
              <w:t xml:space="preserve"> </w:t>
            </w:r>
            <w:r w:rsidRPr="008C117E">
              <w:rPr>
                <w:bCs/>
              </w:rPr>
              <w:t>и</w:t>
            </w:r>
            <w:r w:rsidRPr="008C117E">
              <w:rPr>
                <w:bCs/>
                <w:i/>
              </w:rPr>
              <w:t xml:space="preserve"> </w:t>
            </w:r>
            <w:r w:rsidRPr="008C117E">
              <w:t>проведены преобразования, направленные на решение задачи, но имеется один или несколько из следующих недостатков.</w:t>
            </w:r>
          </w:p>
          <w:p w14:paraId="1A40197A" w14:textId="77777777" w:rsidR="00D03F8A" w:rsidRPr="008C117E" w:rsidRDefault="00D03F8A" w:rsidP="00D03F8A">
            <w:r w:rsidRPr="008C117E">
              <w:t xml:space="preserve">Записи, соответствующие пунктам II и III, представлены не в полном объёме или отсутствуют. </w:t>
            </w:r>
          </w:p>
          <w:p w14:paraId="33FF6D62" w14:textId="77777777" w:rsidR="0037491A" w:rsidRPr="008C117E" w:rsidRDefault="0037491A">
            <w:pPr>
              <w:ind w:left="34"/>
              <w:jc w:val="center"/>
            </w:pPr>
            <w:r w:rsidRPr="008C117E">
              <w:t>И (ИЛИ)</w:t>
            </w:r>
          </w:p>
          <w:p w14:paraId="69140597" w14:textId="77777777" w:rsidR="0037491A" w:rsidRPr="008C117E" w:rsidRDefault="0037491A">
            <w:pPr>
              <w:tabs>
                <w:tab w:val="left" w:pos="-2410"/>
              </w:tabs>
              <w:ind w:left="34"/>
            </w:pPr>
            <w:r w:rsidRPr="008C117E"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14:paraId="40276C83" w14:textId="77777777" w:rsidR="0037491A" w:rsidRPr="008C117E" w:rsidRDefault="0037491A">
            <w:pPr>
              <w:ind w:left="34"/>
              <w:jc w:val="center"/>
            </w:pPr>
            <w:r w:rsidRPr="008C117E">
              <w:t>И (ИЛИ)</w:t>
            </w:r>
          </w:p>
          <w:p w14:paraId="437AC4B1" w14:textId="77777777" w:rsidR="0037491A" w:rsidRPr="008C117E" w:rsidRDefault="0037491A">
            <w:r w:rsidRPr="008C117E"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14:paraId="57D891BE" w14:textId="77777777" w:rsidR="0037491A" w:rsidRPr="008C117E" w:rsidRDefault="0037491A">
            <w:pPr>
              <w:ind w:left="34"/>
              <w:jc w:val="center"/>
            </w:pPr>
            <w:r w:rsidRPr="008C117E">
              <w:t>И (ИЛИ)</w:t>
            </w:r>
          </w:p>
          <w:p w14:paraId="2A5BFEE4" w14:textId="77777777" w:rsidR="0037491A" w:rsidRPr="008C117E" w:rsidRDefault="0037491A">
            <w:pPr>
              <w:tabs>
                <w:tab w:val="left" w:pos="284"/>
                <w:tab w:val="left" w:pos="993"/>
              </w:tabs>
              <w:snapToGrid w:val="0"/>
            </w:pPr>
            <w:r w:rsidRPr="008C117E">
              <w:t xml:space="preserve">Отсутствует пункт </w:t>
            </w:r>
            <w:r w:rsidRPr="008C117E">
              <w:rPr>
                <w:lang w:val="en-US"/>
              </w:rPr>
              <w:t>IV</w:t>
            </w:r>
            <w:r w:rsidRPr="008C117E"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E34A4" w14:textId="77777777" w:rsidR="0037491A" w:rsidRPr="00EC2E0C" w:rsidRDefault="0037491A">
            <w:pPr>
              <w:jc w:val="center"/>
            </w:pPr>
            <w:r w:rsidRPr="008C117E">
              <w:t>1</w:t>
            </w:r>
          </w:p>
        </w:tc>
      </w:tr>
      <w:tr w:rsidR="0037491A" w:rsidRPr="00EC2E0C" w14:paraId="7C72BAD1" w14:textId="77777777">
        <w:tblPrEx>
          <w:tblLook w:val="04A0" w:firstRow="1" w:lastRow="0" w:firstColumn="1" w:lastColumn="0" w:noHBand="0" w:noVBand="1"/>
        </w:tblPrEx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D048" w14:textId="77777777" w:rsidR="0037491A" w:rsidRPr="00EC2E0C" w:rsidRDefault="0037491A">
            <w:pPr>
              <w:rPr>
                <w:iCs/>
              </w:rPr>
            </w:pPr>
            <w:r w:rsidRPr="00EC2E0C">
              <w:rPr>
                <w:iCs/>
              </w:rPr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2D55" w14:textId="77777777" w:rsidR="0037491A" w:rsidRPr="00EC2E0C" w:rsidRDefault="0037491A">
            <w:pPr>
              <w:jc w:val="center"/>
            </w:pPr>
            <w:r w:rsidRPr="00EC2E0C">
              <w:t>0</w:t>
            </w:r>
          </w:p>
        </w:tc>
      </w:tr>
      <w:tr w:rsidR="0037491A" w:rsidRPr="00EC2E0C" w14:paraId="2BE67B0B" w14:textId="77777777">
        <w:tblPrEx>
          <w:tblLook w:val="04A0" w:firstRow="1" w:lastRow="0" w:firstColumn="1" w:lastColumn="0" w:noHBand="0" w:noVBand="1"/>
        </w:tblPrEx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5D2D2" w14:textId="77777777" w:rsidR="0037491A" w:rsidRPr="00EC2E0C" w:rsidRDefault="0037491A">
            <w:pPr>
              <w:jc w:val="right"/>
              <w:rPr>
                <w:i/>
                <w:iCs/>
              </w:rPr>
            </w:pPr>
            <w:r w:rsidRPr="00EC2E0C">
              <w:rPr>
                <w:i/>
                <w:iCs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9589" w14:textId="77777777" w:rsidR="0037491A" w:rsidRPr="00EC2E0C" w:rsidRDefault="0037491A">
            <w:pPr>
              <w:jc w:val="center"/>
              <w:rPr>
                <w:i/>
              </w:rPr>
            </w:pPr>
            <w:r w:rsidRPr="00EC2E0C">
              <w:rPr>
                <w:i/>
              </w:rPr>
              <w:t>2</w:t>
            </w:r>
          </w:p>
        </w:tc>
      </w:tr>
    </w:tbl>
    <w:p w14:paraId="78DA7E66" w14:textId="783D563D" w:rsidR="002E34D9" w:rsidRDefault="002E34D9" w:rsidP="002E34D9">
      <w:pPr>
        <w:rPr>
          <w:sz w:val="20"/>
          <w:szCs w:val="20"/>
        </w:rPr>
      </w:pPr>
    </w:p>
    <w:p w14:paraId="64226848" w14:textId="17077165" w:rsidR="008C117E" w:rsidRDefault="008C117E" w:rsidP="002E34D9">
      <w:pPr>
        <w:rPr>
          <w:sz w:val="20"/>
          <w:szCs w:val="20"/>
        </w:rPr>
      </w:pPr>
    </w:p>
    <w:p w14:paraId="1395DE00" w14:textId="77726337" w:rsidR="008C117E" w:rsidRDefault="008C117E" w:rsidP="002E34D9">
      <w:pPr>
        <w:rPr>
          <w:sz w:val="20"/>
          <w:szCs w:val="20"/>
        </w:rPr>
      </w:pPr>
    </w:p>
    <w:p w14:paraId="7A551E2D" w14:textId="2E73A573" w:rsidR="008C117E" w:rsidRDefault="008C117E" w:rsidP="002E34D9">
      <w:pPr>
        <w:rPr>
          <w:sz w:val="20"/>
          <w:szCs w:val="20"/>
        </w:rPr>
      </w:pPr>
    </w:p>
    <w:p w14:paraId="259F056B" w14:textId="609FAF23" w:rsidR="008C117E" w:rsidRDefault="008C117E" w:rsidP="002E34D9">
      <w:pPr>
        <w:rPr>
          <w:sz w:val="20"/>
          <w:szCs w:val="20"/>
        </w:rPr>
      </w:pPr>
    </w:p>
    <w:p w14:paraId="690EC6AD" w14:textId="76E8C970" w:rsidR="008C117E" w:rsidRDefault="008C117E" w:rsidP="002E34D9">
      <w:pPr>
        <w:rPr>
          <w:sz w:val="20"/>
          <w:szCs w:val="20"/>
        </w:rPr>
      </w:pPr>
    </w:p>
    <w:p w14:paraId="5B84D1C9" w14:textId="1170EEDA" w:rsidR="008C117E" w:rsidRDefault="008C117E" w:rsidP="002E34D9">
      <w:pPr>
        <w:rPr>
          <w:sz w:val="20"/>
          <w:szCs w:val="20"/>
        </w:rPr>
      </w:pPr>
    </w:p>
    <w:p w14:paraId="3487EB13" w14:textId="5D52157C" w:rsidR="008C117E" w:rsidRDefault="008C117E" w:rsidP="002E34D9">
      <w:pPr>
        <w:rPr>
          <w:sz w:val="20"/>
          <w:szCs w:val="20"/>
        </w:rPr>
      </w:pPr>
    </w:p>
    <w:p w14:paraId="310F313B" w14:textId="77777777" w:rsidR="008C117E" w:rsidRPr="00EC2E0C" w:rsidRDefault="008C117E" w:rsidP="002E34D9">
      <w:pPr>
        <w:rPr>
          <w:sz w:val="20"/>
          <w:szCs w:val="20"/>
        </w:rPr>
      </w:pPr>
    </w:p>
    <w:p w14:paraId="7130042A" w14:textId="77777777" w:rsidR="002E34D9" w:rsidRPr="00EC2E0C" w:rsidRDefault="002E34D9" w:rsidP="002E34D9">
      <w:pPr>
        <w:rPr>
          <w:sz w:val="4"/>
          <w:lang w:val="en-US"/>
        </w:rPr>
      </w:pPr>
    </w:p>
    <w:p w14:paraId="5A1CBBDD" w14:textId="77777777" w:rsidR="001F2C30" w:rsidRPr="00EC2E0C" w:rsidRDefault="001F2C30" w:rsidP="002E34D9">
      <w:pPr>
        <w:rPr>
          <w:sz w:val="4"/>
          <w:lang w:val="en-US"/>
        </w:rPr>
      </w:pPr>
    </w:p>
    <w:p w14:paraId="723C291B" w14:textId="77777777" w:rsidR="001F2C30" w:rsidRPr="00EC2E0C" w:rsidRDefault="001F2C30" w:rsidP="002E34D9">
      <w:pPr>
        <w:rPr>
          <w:sz w:val="4"/>
          <w:lang w:val="en-US"/>
        </w:rPr>
      </w:pPr>
    </w:p>
    <w:p w14:paraId="0901D644" w14:textId="77777777" w:rsidR="002E34D9" w:rsidRPr="00EC2E0C" w:rsidRDefault="001F2C30" w:rsidP="002E34D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EC2E0C">
        <w:rPr>
          <w:b/>
        </w:rPr>
        <w:t>27</w:t>
      </w:r>
      <w:r w:rsidR="002E34D9" w:rsidRPr="00EC2E0C">
        <w:rPr>
          <w:b/>
        </w:rPr>
        <w:br/>
      </w:r>
    </w:p>
    <w:p w14:paraId="40F8845D" w14:textId="77777777" w:rsidR="00AA3D58" w:rsidRPr="00EC2E0C" w:rsidRDefault="00AA3D58" w:rsidP="00AA3D58">
      <w:pPr>
        <w:rPr>
          <w:sz w:val="2"/>
          <w:szCs w:val="2"/>
        </w:rPr>
      </w:pPr>
      <w:bookmarkStart w:id="10" w:name="_Hlk128763113"/>
    </w:p>
    <w:p w14:paraId="18FAC618" w14:textId="77777777" w:rsidR="00AA3D58" w:rsidRPr="00EC2E0C" w:rsidRDefault="00AA3D58" w:rsidP="00AA3D58">
      <w:pPr>
        <w:rPr>
          <w:sz w:val="2"/>
          <w:szCs w:val="2"/>
        </w:rPr>
      </w:pPr>
    </w:p>
    <w:p w14:paraId="678E462E" w14:textId="77777777" w:rsidR="00AA3D58" w:rsidRPr="00EC2E0C" w:rsidRDefault="00AA3D58" w:rsidP="00AA3D58">
      <w:pPr>
        <w:rPr>
          <w:sz w:val="2"/>
          <w:szCs w:val="2"/>
        </w:rPr>
      </w:pPr>
    </w:p>
    <w:p w14:paraId="58274D25" w14:textId="77777777" w:rsidR="00AA3D58" w:rsidRPr="00EC2E0C" w:rsidRDefault="00AA3D58" w:rsidP="00AA3D58">
      <w:pPr>
        <w:rPr>
          <w:sz w:val="2"/>
          <w:szCs w:val="2"/>
        </w:rPr>
      </w:pPr>
    </w:p>
    <w:p w14:paraId="76C756A2" w14:textId="77777777" w:rsidR="00AA3D58" w:rsidRPr="00EC2E0C" w:rsidRDefault="00AA3D58" w:rsidP="00AA3D58">
      <w:pPr>
        <w:rPr>
          <w:sz w:val="8"/>
        </w:rPr>
      </w:pPr>
    </w:p>
    <w:p w14:paraId="58538F05" w14:textId="77777777" w:rsidR="00AA3D58" w:rsidRPr="00EC2E0C" w:rsidRDefault="00AA3D58" w:rsidP="00AA3D58">
      <w:pPr>
        <w:spacing w:line="20" w:lineRule="auto"/>
        <w:rPr>
          <w:sz w:val="2"/>
          <w:szCs w:val="20"/>
        </w:rPr>
      </w:pPr>
    </w:p>
    <w:tbl>
      <w:tblPr>
        <w:tblStyle w:val="a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180"/>
      </w:tblGrid>
      <w:tr w:rsidR="00AA3D58" w:rsidRPr="00EC2E0C" w14:paraId="2EAA5E53" w14:textId="77777777" w:rsidTr="000770BC">
        <w:trPr>
          <w:jc w:val="right"/>
        </w:trPr>
        <w:tc>
          <w:tcPr>
            <w:tcW w:w="0" w:type="auto"/>
          </w:tcPr>
          <w:p w14:paraId="18A28A8F" w14:textId="77777777" w:rsidR="00AA3D58" w:rsidRPr="00EC2E0C" w:rsidRDefault="00AA3D58" w:rsidP="000770BC">
            <w:r w:rsidRPr="00EC2E0C">
              <w:rPr>
                <w:noProof/>
              </w:rPr>
              <w:drawing>
                <wp:inline distT="0" distB="0" distL="0" distR="0" wp14:anchorId="3986D64A" wp14:editId="04D7A4AF">
                  <wp:extent cx="1247140" cy="1377315"/>
                  <wp:effectExtent l="0" t="0" r="0" b="0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140" cy="13773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F16FD7" w14:textId="77777777" w:rsidR="00AA3D58" w:rsidRPr="00EC2E0C" w:rsidRDefault="00AA3D58" w:rsidP="00AA3D58">
      <w:pPr>
        <w:rPr>
          <w:sz w:val="2"/>
        </w:rPr>
      </w:pPr>
      <w:r w:rsidRPr="00EC2E0C">
        <w:t xml:space="preserve">Тепловой двигатель использует в качестве рабочего вещества 1 моль идеального одноатомного газа. Цикл работы двигателя изображён на </w:t>
      </w:r>
      <w:proofErr w:type="spellStart"/>
      <w:r w:rsidRPr="00EC2E0C">
        <w:rPr>
          <w:i/>
        </w:rPr>
        <w:t>pV</w:t>
      </w:r>
      <w:proofErr w:type="spellEnd"/>
      <w:r w:rsidRPr="00EC2E0C">
        <w:t xml:space="preserve">-диаграмме и состоит из двух адиабат, изохоры, изобары. Зная, что КПД этого цикла </w:t>
      </w:r>
      <w:r w:rsidRPr="00EC2E0C">
        <w:rPr>
          <w:position w:val="-12"/>
        </w:rPr>
        <w:object w:dxaOrig="980" w:dyaOrig="360" w14:anchorId="10AC7BCC">
          <v:shape id="_x0000_i1066" type="#_x0000_t75" style="width:48.75pt;height:17.25pt" o:ole="">
            <v:imagedata r:id="rId55" o:title=""/>
          </v:shape>
          <o:OLEObject Type="Embed" ProgID="Equation.DSMT4" ShapeID="_x0000_i1066" DrawAspect="Content" ObjectID="_1740380430" r:id="rId108"/>
        </w:object>
      </w:r>
      <w:r w:rsidRPr="00EC2E0C">
        <w:t xml:space="preserve">, а минимальная и максимальная температуры газа при изохорном процессе </w:t>
      </w:r>
      <w:r w:rsidRPr="00EC2E0C">
        <w:rPr>
          <w:position w:val="-12"/>
        </w:rPr>
        <w:object w:dxaOrig="980" w:dyaOrig="380" w14:anchorId="4415FE7A">
          <v:shape id="_x0000_i1067" type="#_x0000_t75" style="width:48.75pt;height:18.75pt" o:ole="">
            <v:imagedata r:id="rId57" o:title=""/>
          </v:shape>
          <o:OLEObject Type="Embed" ProgID="Equation.DSMT4" ShapeID="_x0000_i1067" DrawAspect="Content" ObjectID="_1740380431" r:id="rId109"/>
        </w:object>
      </w:r>
      <w:r w:rsidRPr="00EC2E0C">
        <w:t xml:space="preserve"> </w:t>
      </w:r>
      <w:r w:rsidRPr="00EC2E0C">
        <w:sym w:font="Symbol" w:char="F0B0"/>
      </w:r>
      <w:r w:rsidRPr="00EC2E0C">
        <w:rPr>
          <w:lang w:val="en-US"/>
        </w:rPr>
        <w:t>C</w:t>
      </w:r>
      <w:r w:rsidRPr="00EC2E0C">
        <w:t xml:space="preserve"> </w:t>
      </w:r>
      <w:r w:rsidRPr="00EC2E0C">
        <w:br/>
        <w:t xml:space="preserve">и </w:t>
      </w:r>
      <w:r w:rsidRPr="00EC2E0C">
        <w:rPr>
          <w:position w:val="-12"/>
        </w:rPr>
        <w:object w:dxaOrig="1140" w:dyaOrig="380" w14:anchorId="1AD05F18">
          <v:shape id="_x0000_i1068" type="#_x0000_t75" style="width:57pt;height:18.75pt" o:ole="">
            <v:imagedata r:id="rId59" o:title=""/>
          </v:shape>
          <o:OLEObject Type="Embed" ProgID="Equation.DSMT4" ShapeID="_x0000_i1068" DrawAspect="Content" ObjectID="_1740380432" r:id="rId110"/>
        </w:object>
      </w:r>
      <w:r w:rsidRPr="00EC2E0C">
        <w:t xml:space="preserve"> </w:t>
      </w:r>
      <w:r w:rsidRPr="00EC2E0C">
        <w:sym w:font="Symbol" w:char="F0B0"/>
      </w:r>
      <w:r w:rsidRPr="00EC2E0C">
        <w:rPr>
          <w:lang w:val="en-US"/>
        </w:rPr>
        <w:t>C</w:t>
      </w:r>
      <w:r w:rsidRPr="00EC2E0C">
        <w:t>, определите количество теплоты, получаемое газом за цикл.</w:t>
      </w:r>
    </w:p>
    <w:p w14:paraId="415C7534" w14:textId="77777777" w:rsidR="00AA3D58" w:rsidRPr="00EC2E0C" w:rsidRDefault="00AA3D58" w:rsidP="00AA3D58">
      <w:pPr>
        <w:rPr>
          <w:sz w:val="2"/>
        </w:rPr>
      </w:pPr>
    </w:p>
    <w:p w14:paraId="13092D86" w14:textId="77777777" w:rsidR="00AA3D58" w:rsidRPr="00EC2E0C" w:rsidRDefault="00AA3D58" w:rsidP="00AA3D58">
      <w:pPr>
        <w:keepNext/>
        <w:rPr>
          <w:b/>
          <w:sz w:val="8"/>
        </w:rPr>
      </w:pPr>
    </w:p>
    <w:p w14:paraId="22FE4054" w14:textId="77777777" w:rsidR="00AA3D58" w:rsidRPr="00EC2E0C" w:rsidRDefault="00AA3D58" w:rsidP="00AA3D58">
      <w:pPr>
        <w:spacing w:line="20" w:lineRule="auto"/>
        <w:rPr>
          <w:sz w:val="2"/>
          <w:szCs w:val="20"/>
        </w:rPr>
      </w:pPr>
    </w:p>
    <w:tbl>
      <w:tblPr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22"/>
        <w:gridCol w:w="992"/>
      </w:tblGrid>
      <w:tr w:rsidR="00AA3D58" w:rsidRPr="00EC2E0C" w14:paraId="2731D7BE" w14:textId="77777777" w:rsidTr="000770BC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A558" w14:textId="77777777" w:rsidR="00AA3D58" w:rsidRPr="00EC2E0C" w:rsidRDefault="00AA3D58" w:rsidP="000770BC">
            <w:pPr>
              <w:jc w:val="center"/>
            </w:pPr>
            <w:r w:rsidRPr="00EC2E0C">
              <w:lastRenderedPageBreak/>
              <w:t>Возможное решение</w:t>
            </w:r>
          </w:p>
        </w:tc>
      </w:tr>
      <w:tr w:rsidR="00AA3D58" w:rsidRPr="00EC2E0C" w14:paraId="1B3EF004" w14:textId="77777777" w:rsidTr="000770BC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6565" w14:textId="77777777" w:rsidR="00AA3D58" w:rsidRPr="00EC2E0C" w:rsidRDefault="00AA3D58" w:rsidP="000770BC">
            <w:r w:rsidRPr="00EC2E0C">
              <w:t xml:space="preserve">При изобарном расширении на участке 1–2 газ получает от нагревателя количество теплоты </w:t>
            </w:r>
            <w:r w:rsidRPr="00EC2E0C">
              <w:rPr>
                <w:position w:val="-14"/>
              </w:rPr>
              <w:object w:dxaOrig="560" w:dyaOrig="400" w14:anchorId="46DCEE37">
                <v:shape id="_x0000_i1069" type="#_x0000_t75" style="width:27.75pt;height:20.25pt" o:ole="">
                  <v:imagedata r:id="rId111" o:title=""/>
                </v:shape>
                <o:OLEObject Type="Embed" ProgID="Equation.DSMT4" ShapeID="_x0000_i1069" DrawAspect="Content" ObjectID="_1740380433" r:id="rId112"/>
              </w:object>
            </w:r>
            <w:r w:rsidRPr="00EC2E0C">
              <w:t xml:space="preserve"> а на участке 3–4 отдаёт холодильнику в изохорном процессе количество теплоты </w:t>
            </w:r>
            <w:r w:rsidRPr="00EC2E0C">
              <w:rPr>
                <w:position w:val="-14"/>
              </w:rPr>
              <w:object w:dxaOrig="540" w:dyaOrig="400" w14:anchorId="24AB8D4C">
                <v:shape id="_x0000_i1070" type="#_x0000_t75" style="width:27pt;height:20.25pt" o:ole="">
                  <v:imagedata r:id="rId113" o:title=""/>
                </v:shape>
                <o:OLEObject Type="Embed" ProgID="Equation.DSMT4" ShapeID="_x0000_i1070" DrawAspect="Content" ObjectID="_1740380434" r:id="rId114"/>
              </w:object>
            </w:r>
            <w:r w:rsidRPr="00EC2E0C">
              <w:t xml:space="preserve"> На других участках теплообмен отсутствует. В соответствии с первым началом термодинамики работа газа за цикл </w:t>
            </w:r>
            <w:r w:rsidRPr="00EC2E0C">
              <w:rPr>
                <w:i/>
              </w:rPr>
              <w:t>А</w:t>
            </w:r>
            <w:r w:rsidRPr="00EC2E0C">
              <w:t xml:space="preserve"> равна разности количества теплоты, полученной от нагревателя и отданной холодильнику: </w:t>
            </w:r>
            <w:r w:rsidRPr="00EC2E0C">
              <w:rPr>
                <w:position w:val="-14"/>
              </w:rPr>
              <w:object w:dxaOrig="1679" w:dyaOrig="400" w14:anchorId="645863DD">
                <v:shape id="_x0000_i1071" type="#_x0000_t75" style="width:84pt;height:20.25pt" o:ole="">
                  <v:imagedata r:id="rId115" o:title=""/>
                </v:shape>
                <o:OLEObject Type="Embed" ProgID="Equation.DSMT4" ShapeID="_x0000_i1071" DrawAspect="Content" ObjectID="_1740380435" r:id="rId116"/>
              </w:object>
            </w:r>
          </w:p>
          <w:p w14:paraId="14F4B793" w14:textId="77777777" w:rsidR="00AA3D58" w:rsidRPr="00EC2E0C" w:rsidRDefault="00AA3D58" w:rsidP="000770BC">
            <w:r w:rsidRPr="00EC2E0C">
              <w:t xml:space="preserve">По определению КПД теплового двигателя </w:t>
            </w:r>
            <w:r w:rsidRPr="00EC2E0C">
              <w:rPr>
                <w:position w:val="-32"/>
              </w:rPr>
              <w:object w:dxaOrig="2059" w:dyaOrig="780" w14:anchorId="2DFC0B86">
                <v:shape id="_x0000_i1072" type="#_x0000_t75" style="width:102.75pt;height:39pt" o:ole="">
                  <v:imagedata r:id="rId117" o:title=""/>
                </v:shape>
                <o:OLEObject Type="Embed" ProgID="Equation.DSMT4" ShapeID="_x0000_i1072" DrawAspect="Content" ObjectID="_1740380436" r:id="rId118"/>
              </w:object>
            </w:r>
            <w:r w:rsidRPr="00EC2E0C">
              <w:t xml:space="preserve">, что позволяет найти теплоту, полученную от нагревателя: </w:t>
            </w:r>
            <w:r w:rsidRPr="00EC2E0C">
              <w:rPr>
                <w:position w:val="-30"/>
              </w:rPr>
              <w:object w:dxaOrig="1300" w:dyaOrig="760" w14:anchorId="3952DF48">
                <v:shape id="_x0000_i1073" type="#_x0000_t75" style="width:65.25pt;height:38.25pt" o:ole="">
                  <v:imagedata r:id="rId119" o:title=""/>
                </v:shape>
                <o:OLEObject Type="Embed" ProgID="Equation.DSMT4" ShapeID="_x0000_i1073" DrawAspect="Content" ObjectID="_1740380437" r:id="rId120"/>
              </w:object>
            </w:r>
            <w:r w:rsidRPr="00EC2E0C">
              <w:t xml:space="preserve">, если известно </w:t>
            </w:r>
            <w:r w:rsidRPr="00EC2E0C">
              <w:rPr>
                <w:position w:val="-14"/>
              </w:rPr>
              <w:object w:dxaOrig="540" w:dyaOrig="400" w14:anchorId="3B4CB190">
                <v:shape id="_x0000_i1074" type="#_x0000_t75" style="width:27pt;height:20.25pt" o:ole="">
                  <v:imagedata r:id="rId121" o:title=""/>
                </v:shape>
                <o:OLEObject Type="Embed" ProgID="Equation.DSMT4" ShapeID="_x0000_i1074" DrawAspect="Content" ObjectID="_1740380438" r:id="rId122"/>
              </w:object>
            </w:r>
          </w:p>
          <w:p w14:paraId="0B333AC1" w14:textId="77777777" w:rsidR="00AA3D58" w:rsidRPr="00EC2E0C" w:rsidRDefault="00AA3D58" w:rsidP="000770BC">
            <w:r w:rsidRPr="00EC2E0C">
              <w:t xml:space="preserve">Количество теплоты </w:t>
            </w:r>
            <w:r w:rsidRPr="00EC2E0C">
              <w:rPr>
                <w:position w:val="-14"/>
              </w:rPr>
              <w:object w:dxaOrig="560" w:dyaOrig="400" w14:anchorId="0844A414">
                <v:shape id="_x0000_i1075" type="#_x0000_t75" style="width:27.75pt;height:20.25pt" o:ole="">
                  <v:imagedata r:id="rId123" o:title=""/>
                </v:shape>
                <o:OLEObject Type="Embed" ProgID="Equation.DSMT4" ShapeID="_x0000_i1075" DrawAspect="Content" ObjectID="_1740380439" r:id="rId124"/>
              </w:object>
            </w:r>
            <w:r w:rsidRPr="00EC2E0C">
              <w:t xml:space="preserve"> отданное при изохорном охлаждении на участке 3–4, равно уменьшению внутренней энергии газа этом участке: </w:t>
            </w:r>
            <w:r w:rsidRPr="00EC2E0C">
              <w:rPr>
                <w:position w:val="-16"/>
              </w:rPr>
              <w:object w:dxaOrig="1499" w:dyaOrig="460" w14:anchorId="4C5740AC">
                <v:shape id="_x0000_i1076" type="#_x0000_t75" style="width:75pt;height:23.25pt" o:ole="">
                  <v:imagedata r:id="rId125" o:title=""/>
                </v:shape>
                <o:OLEObject Type="Embed" ProgID="Equation.DSMT4" ShapeID="_x0000_i1076" DrawAspect="Content" ObjectID="_1740380440" r:id="rId126"/>
              </w:object>
            </w:r>
            <w:r w:rsidRPr="00EC2E0C">
              <w:t xml:space="preserve">. Внутренняя энергия идеального газа пропорциональна абсолютной температуре, и для 1 моль одноатомного газа </w:t>
            </w:r>
            <w:r w:rsidRPr="00EC2E0C">
              <w:rPr>
                <w:position w:val="-24"/>
              </w:rPr>
              <w:object w:dxaOrig="1219" w:dyaOrig="660" w14:anchorId="4A58E32C">
                <v:shape id="_x0000_i1077" type="#_x0000_t75" style="width:60.75pt;height:32.25pt" o:ole="">
                  <v:imagedata r:id="rId127" o:title=""/>
                </v:shape>
                <o:OLEObject Type="Embed" ProgID="Equation.DSMT4" ShapeID="_x0000_i1077" DrawAspect="Content" ObjectID="_1740380441" r:id="rId128"/>
              </w:object>
            </w:r>
            <w:r w:rsidRPr="00EC2E0C">
              <w:t xml:space="preserve"> </w:t>
            </w:r>
            <w:r w:rsidRPr="00EC2E0C">
              <w:br/>
              <w:t>а модуль её изменения на участке 3–4</w:t>
            </w:r>
          </w:p>
          <w:p w14:paraId="4761A201" w14:textId="77777777" w:rsidR="00AA3D58" w:rsidRPr="00EC2E0C" w:rsidRDefault="00AA3D58" w:rsidP="000770BC">
            <w:pPr>
              <w:jc w:val="center"/>
            </w:pPr>
            <w:r w:rsidRPr="00EC2E0C">
              <w:rPr>
                <w:position w:val="-24"/>
                <w:sz w:val="24"/>
              </w:rPr>
              <w:object w:dxaOrig="4120" w:dyaOrig="660" w14:anchorId="4F0FDCE9">
                <v:shape id="_x0000_i1078" type="#_x0000_t75" style="width:206.25pt;height:32.25pt" o:ole="">
                  <v:imagedata r:id="rId129" o:title=""/>
                </v:shape>
                <o:OLEObject Type="Embed" ProgID="Equation.DSMT4" ShapeID="_x0000_i1078" DrawAspect="Content" ObjectID="_1740380442" r:id="rId130"/>
              </w:object>
            </w:r>
            <w:r w:rsidRPr="00EC2E0C">
              <w:t>.</w:t>
            </w:r>
          </w:p>
          <w:p w14:paraId="0790DA6E" w14:textId="77777777" w:rsidR="00AA3D58" w:rsidRPr="00EC2E0C" w:rsidRDefault="00AA3D58" w:rsidP="000770BC">
            <w:r w:rsidRPr="00EC2E0C">
              <w:t>В итоге получим:</w:t>
            </w:r>
          </w:p>
          <w:p w14:paraId="5B186E2C" w14:textId="77777777" w:rsidR="00AA3D58" w:rsidRPr="00EC2E0C" w:rsidRDefault="00AA3D58" w:rsidP="000770BC">
            <w:r w:rsidRPr="00EC2E0C">
              <w:rPr>
                <w:position w:val="-30"/>
                <w:sz w:val="24"/>
              </w:rPr>
              <w:object w:dxaOrig="3500" w:dyaOrig="820" w14:anchorId="2E9AACE3">
                <v:shape id="_x0000_i1079" type="#_x0000_t75" style="width:174.75pt;height:41.25pt" o:ole="">
                  <v:imagedata r:id="rId131" o:title=""/>
                </v:shape>
                <o:OLEObject Type="Embed" ProgID="Equation.DSMT4" ShapeID="_x0000_i1079" DrawAspect="Content" ObjectID="_1740380443" r:id="rId132"/>
              </w:object>
            </w:r>
            <w:r w:rsidRPr="00EC2E0C">
              <w:t>,</w:t>
            </w:r>
          </w:p>
          <w:p w14:paraId="53478160" w14:textId="77777777" w:rsidR="00AA3D58" w:rsidRPr="00EC2E0C" w:rsidRDefault="00AA3D58" w:rsidP="000770BC">
            <w:r w:rsidRPr="00EC2E0C">
              <w:t>Подставляя значения физических величин, получим:</w:t>
            </w:r>
          </w:p>
          <w:p w14:paraId="793B0F39" w14:textId="77777777" w:rsidR="00AA3D58" w:rsidRPr="00EC2E0C" w:rsidRDefault="00AA3D58" w:rsidP="000770BC">
            <w:r w:rsidRPr="00EC2E0C">
              <w:rPr>
                <w:position w:val="-28"/>
                <w:sz w:val="24"/>
              </w:rPr>
              <w:object w:dxaOrig="3019" w:dyaOrig="700" w14:anchorId="7EE75CEC">
                <v:shape id="_x0000_i1080" type="#_x0000_t75" style="width:150.75pt;height:35.25pt" o:ole="">
                  <v:imagedata r:id="rId133" o:title=""/>
                </v:shape>
                <o:OLEObject Type="Embed" ProgID="Equation.DSMT4" ShapeID="_x0000_i1080" DrawAspect="Content" ObjectID="_1740380444" r:id="rId134"/>
              </w:object>
            </w:r>
            <w:r w:rsidRPr="00EC2E0C">
              <w:t xml:space="preserve"> Дж.</w:t>
            </w:r>
          </w:p>
          <w:p w14:paraId="69C3E541" w14:textId="77777777" w:rsidR="00AA3D58" w:rsidRPr="00EC2E0C" w:rsidRDefault="00AA3D58" w:rsidP="000770BC">
            <w:r w:rsidRPr="00EC2E0C">
              <w:t xml:space="preserve">Ответ: </w:t>
            </w:r>
            <w:r w:rsidRPr="00EC2E0C">
              <w:rPr>
                <w:position w:val="-14"/>
              </w:rPr>
              <w:object w:dxaOrig="1300" w:dyaOrig="400" w14:anchorId="0CE4CF7C">
                <v:shape id="_x0000_i1081" type="#_x0000_t75" style="width:65.25pt;height:20.25pt" o:ole="">
                  <v:imagedata r:id="rId135" o:title=""/>
                </v:shape>
                <o:OLEObject Type="Embed" ProgID="Equation.DSMT4" ShapeID="_x0000_i1081" DrawAspect="Content" ObjectID="_1740380445" r:id="rId136"/>
              </w:object>
            </w:r>
            <w:r w:rsidRPr="00EC2E0C">
              <w:t xml:space="preserve"> Дж</w:t>
            </w:r>
            <w:r w:rsidRPr="00EC2E0C">
              <w:rPr>
                <w:i/>
              </w:rPr>
              <w:t xml:space="preserve"> </w:t>
            </w:r>
          </w:p>
        </w:tc>
      </w:tr>
      <w:tr w:rsidR="00AA3D58" w:rsidRPr="00EC2E0C" w14:paraId="600330ED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A9787" w14:textId="77777777" w:rsidR="00AA3D58" w:rsidRPr="00EC2E0C" w:rsidRDefault="00AA3D58" w:rsidP="000770BC">
            <w:pPr>
              <w:jc w:val="center"/>
            </w:pPr>
            <w:r w:rsidRPr="00EC2E0C"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3FA39" w14:textId="77777777" w:rsidR="00AA3D58" w:rsidRPr="00EC2E0C" w:rsidRDefault="00AA3D58" w:rsidP="000770BC">
            <w:pPr>
              <w:jc w:val="center"/>
            </w:pPr>
            <w:r w:rsidRPr="00EC2E0C">
              <w:t>Баллы</w:t>
            </w:r>
          </w:p>
        </w:tc>
      </w:tr>
      <w:tr w:rsidR="00AA3D58" w:rsidRPr="00EC2E0C" w14:paraId="79B2E064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D43A" w14:textId="77777777" w:rsidR="00AA3D58" w:rsidRPr="00EC2E0C" w:rsidRDefault="00AA3D58" w:rsidP="000770BC">
            <w:r w:rsidRPr="00EC2E0C">
              <w:t>Приведено полное решение, включающее следующие элементы:</w:t>
            </w:r>
          </w:p>
          <w:p w14:paraId="3772B6FF" w14:textId="77777777" w:rsidR="00AA3D58" w:rsidRPr="00EC2E0C" w:rsidRDefault="00AA3D58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</w:t>
            </w:r>
            <w:r w:rsidRPr="00EC2E0C">
              <w:t xml:space="preserve">) записаны положения теории и физические законы, закономерности, </w:t>
            </w:r>
            <w:r w:rsidRPr="00EC2E0C">
              <w:rPr>
                <w:u w:val="single"/>
              </w:rPr>
              <w:t>применение которых необходимо</w:t>
            </w:r>
            <w:r w:rsidRPr="00EC2E0C">
              <w:t xml:space="preserve"> для решения задачи выбранным способом </w:t>
            </w:r>
            <w:r w:rsidRPr="00EC2E0C">
              <w:rPr>
                <w:bCs/>
              </w:rPr>
              <w:t xml:space="preserve">(в данном случае: </w:t>
            </w:r>
            <w:r w:rsidRPr="00EC2E0C">
              <w:rPr>
                <w:i/>
              </w:rPr>
              <w:t>КПД теплового двигателя, первый закон термодинамики и выражение для внутренней энергии одноатомного идеального газа</w:t>
            </w:r>
            <w:r w:rsidRPr="00EC2E0C">
              <w:rPr>
                <w:bCs/>
              </w:rPr>
              <w:t>)</w:t>
            </w:r>
            <w:r w:rsidRPr="00EC2E0C">
              <w:t>;</w:t>
            </w:r>
          </w:p>
          <w:p w14:paraId="46E32D47" w14:textId="77777777" w:rsidR="00AA3D58" w:rsidRPr="00EC2E0C" w:rsidRDefault="00AA3D58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I</w:t>
            </w:r>
            <w:r w:rsidRPr="00EC2E0C">
              <w:t>) описаны все вновь вводимые в решении буквенные обозначения физических величин (</w:t>
            </w:r>
            <w:r w:rsidRPr="00EC2E0C">
              <w:rPr>
                <w:i/>
              </w:rPr>
              <w:t>за исключением обозначений констант, указанных в варианте КИМ, и обозначений, используемых в условии задачи</w:t>
            </w:r>
            <w:r w:rsidRPr="00EC2E0C">
              <w:t xml:space="preserve">); </w:t>
            </w:r>
          </w:p>
          <w:p w14:paraId="144CD210" w14:textId="77777777" w:rsidR="00AA3D58" w:rsidRPr="00EC2E0C" w:rsidRDefault="00AA3D58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II</w:t>
            </w:r>
            <w:r w:rsidRPr="00EC2E0C">
              <w:t xml:space="preserve">) проведены необходимые математические преобразования и расчёты, приводящие к правильному числовому ответу </w:t>
            </w:r>
            <w:r w:rsidRPr="00EC2E0C">
              <w:lastRenderedPageBreak/>
              <w:t>(допускается решение «по частям» с промежуточными вычислениями);</w:t>
            </w:r>
          </w:p>
          <w:p w14:paraId="62237E69" w14:textId="77777777" w:rsidR="00AA3D58" w:rsidRPr="00EC2E0C" w:rsidRDefault="00AA3D58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V</w:t>
            </w:r>
            <w:r w:rsidRPr="00EC2E0C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70BE" w14:textId="77777777" w:rsidR="00AA3D58" w:rsidRPr="00EC2E0C" w:rsidRDefault="00AA3D58" w:rsidP="000770BC">
            <w:pPr>
              <w:jc w:val="center"/>
            </w:pPr>
            <w:r w:rsidRPr="00EC2E0C">
              <w:lastRenderedPageBreak/>
              <w:t>3</w:t>
            </w:r>
          </w:p>
        </w:tc>
      </w:tr>
      <w:tr w:rsidR="00AA3D58" w:rsidRPr="00EC2E0C" w14:paraId="1307D57F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76572" w14:textId="77777777" w:rsidR="00AA3D58" w:rsidRPr="00EC2E0C" w:rsidRDefault="00AA3D58" w:rsidP="000770BC">
            <w:pPr>
              <w:ind w:left="34"/>
            </w:pPr>
            <w:r w:rsidRPr="00EC2E0C">
              <w:t>Правильно записаны все необходимые положения теории, физические законы, закономерности,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rPr>
                <w:bCs/>
              </w:rPr>
              <w:t>и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t>проведены необходимые преобразования. Но имеются следующие недостатки.</w:t>
            </w:r>
          </w:p>
          <w:p w14:paraId="59DBAFD6" w14:textId="77777777" w:rsidR="00AA3D58" w:rsidRPr="00EC2E0C" w:rsidRDefault="00AA3D58" w:rsidP="000770BC">
            <w:pPr>
              <w:tabs>
                <w:tab w:val="left" w:pos="709"/>
                <w:tab w:val="left" w:pos="993"/>
              </w:tabs>
              <w:spacing w:before="120"/>
              <w:ind w:left="34"/>
            </w:pPr>
            <w:r w:rsidRPr="00EC2E0C">
              <w:t>Записи, соответствующие пункту II, представлены не в полном объёме или отсутствуют.</w:t>
            </w:r>
          </w:p>
          <w:p w14:paraId="5BF59462" w14:textId="77777777" w:rsidR="00AA3D58" w:rsidRPr="00EC2E0C" w:rsidRDefault="00AA3D58" w:rsidP="000770BC">
            <w:pPr>
              <w:ind w:left="34"/>
              <w:jc w:val="center"/>
            </w:pPr>
            <w:r w:rsidRPr="00EC2E0C">
              <w:t>ИЛИ</w:t>
            </w:r>
          </w:p>
          <w:p w14:paraId="774A662A" w14:textId="77777777" w:rsidR="00AA3D58" w:rsidRPr="00EC2E0C" w:rsidRDefault="00AA3D58" w:rsidP="000770BC">
            <w:pPr>
              <w:tabs>
                <w:tab w:val="left" w:pos="-2410"/>
              </w:tabs>
              <w:ind w:left="34"/>
            </w:pPr>
            <w:r w:rsidRPr="00EC2E0C">
              <w:t>В решении лишние записи, не входящие в решение (возможно, неверные), не отделены от решения (не зачёркнуты; не заключены в скобки, рамку и т.п.).</w:t>
            </w:r>
          </w:p>
          <w:p w14:paraId="7C3E4F0B" w14:textId="77777777" w:rsidR="00AA3D58" w:rsidRPr="00EC2E0C" w:rsidRDefault="00AA3D58" w:rsidP="000770BC">
            <w:pPr>
              <w:ind w:left="34"/>
              <w:jc w:val="center"/>
            </w:pPr>
            <w:r w:rsidRPr="00EC2E0C">
              <w:t>ИЛИ</w:t>
            </w:r>
          </w:p>
          <w:p w14:paraId="7D6B4783" w14:textId="77777777" w:rsidR="00AA3D58" w:rsidRPr="00EC2E0C" w:rsidRDefault="00AA3D58" w:rsidP="000770BC">
            <w:pPr>
              <w:ind w:left="34"/>
            </w:pPr>
            <w:r w:rsidRPr="00EC2E0C">
              <w:t>В необходимых математических преобразованиях или вычислениях допущены ошибки, и (или) преобразования/ вычисления не доведены до конца.</w:t>
            </w:r>
          </w:p>
          <w:p w14:paraId="17A369CC" w14:textId="77777777" w:rsidR="00AA3D58" w:rsidRPr="00EC2E0C" w:rsidRDefault="00AA3D58" w:rsidP="000770BC">
            <w:pPr>
              <w:ind w:left="34"/>
              <w:jc w:val="center"/>
            </w:pPr>
            <w:r w:rsidRPr="00EC2E0C">
              <w:t>ИЛИ</w:t>
            </w:r>
          </w:p>
          <w:p w14:paraId="731E7EAA" w14:textId="77777777" w:rsidR="00AA3D58" w:rsidRPr="00EC2E0C" w:rsidRDefault="00AA3D58" w:rsidP="000770BC">
            <w:pPr>
              <w:tabs>
                <w:tab w:val="left" w:pos="284"/>
                <w:tab w:val="left" w:pos="993"/>
              </w:tabs>
            </w:pPr>
            <w:r w:rsidRPr="00EC2E0C">
              <w:t xml:space="preserve">Отсутствует пункт </w:t>
            </w:r>
            <w:r w:rsidRPr="00EC2E0C">
              <w:rPr>
                <w:lang w:val="en-US"/>
              </w:rPr>
              <w:t>IV</w:t>
            </w:r>
            <w:r w:rsidRPr="00EC2E0C">
              <w:t>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E2B80" w14:textId="77777777" w:rsidR="00AA3D58" w:rsidRPr="00EC2E0C" w:rsidRDefault="00AA3D58" w:rsidP="000770BC">
            <w:pPr>
              <w:jc w:val="center"/>
            </w:pPr>
            <w:r w:rsidRPr="00EC2E0C">
              <w:t>2</w:t>
            </w:r>
          </w:p>
        </w:tc>
      </w:tr>
      <w:tr w:rsidR="00AA3D58" w:rsidRPr="00EC2E0C" w14:paraId="6A2A7490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636B0" w14:textId="77777777" w:rsidR="00AA3D58" w:rsidRPr="00EC2E0C" w:rsidRDefault="00AA3D58" w:rsidP="000770BC">
            <w:r w:rsidRPr="00EC2E0C">
              <w:t xml:space="preserve">Представлены записи, соответствующие </w:t>
            </w:r>
            <w:r w:rsidRPr="00EC2E0C">
              <w:rPr>
                <w:b/>
                <w:u w:val="single"/>
              </w:rPr>
              <w:t>одному</w:t>
            </w:r>
            <w:r w:rsidRPr="00EC2E0C">
              <w:t xml:space="preserve"> из следующих случаев.</w:t>
            </w:r>
          </w:p>
          <w:p w14:paraId="53BCD7B3" w14:textId="77777777" w:rsidR="00AA3D58" w:rsidRPr="00EC2E0C" w:rsidRDefault="00AA3D58" w:rsidP="000770BC">
            <w:pPr>
              <w:tabs>
                <w:tab w:val="left" w:pos="0"/>
                <w:tab w:val="left" w:pos="993"/>
              </w:tabs>
            </w:pPr>
            <w:r w:rsidRPr="00EC2E0C"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.</w:t>
            </w:r>
          </w:p>
          <w:p w14:paraId="0EABDF19" w14:textId="77777777" w:rsidR="00AA3D58" w:rsidRPr="00EC2E0C" w:rsidRDefault="00AA3D58" w:rsidP="000770BC">
            <w:pPr>
              <w:tabs>
                <w:tab w:val="left" w:pos="0"/>
              </w:tabs>
              <w:jc w:val="center"/>
            </w:pPr>
            <w:r w:rsidRPr="00EC2E0C">
              <w:t>ИЛИ</w:t>
            </w:r>
          </w:p>
          <w:p w14:paraId="729A793A" w14:textId="77777777" w:rsidR="00AA3D58" w:rsidRPr="00EC2E0C" w:rsidRDefault="00AA3D58" w:rsidP="000770BC">
            <w:pPr>
              <w:tabs>
                <w:tab w:val="left" w:pos="0"/>
                <w:tab w:val="left" w:pos="993"/>
              </w:tabs>
            </w:pPr>
            <w:r w:rsidRPr="00EC2E0C">
              <w:t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14:paraId="2B299A49" w14:textId="77777777" w:rsidR="00AA3D58" w:rsidRPr="00EC2E0C" w:rsidRDefault="00AA3D58" w:rsidP="000770BC">
            <w:pPr>
              <w:tabs>
                <w:tab w:val="left" w:pos="0"/>
              </w:tabs>
              <w:jc w:val="center"/>
            </w:pPr>
            <w:r w:rsidRPr="00EC2E0C">
              <w:t>ИЛИ</w:t>
            </w:r>
          </w:p>
          <w:p w14:paraId="7610B1DE" w14:textId="77777777" w:rsidR="00AA3D58" w:rsidRPr="00EC2E0C" w:rsidRDefault="00AA3D58" w:rsidP="000770BC">
            <w:pPr>
              <w:tabs>
                <w:tab w:val="left" w:pos="0"/>
                <w:tab w:val="left" w:pos="993"/>
              </w:tabs>
            </w:pPr>
            <w:r w:rsidRPr="00EC2E0C"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47932" w14:textId="77777777" w:rsidR="00AA3D58" w:rsidRPr="00EC2E0C" w:rsidRDefault="00AA3D58" w:rsidP="000770BC">
            <w:pPr>
              <w:jc w:val="center"/>
            </w:pPr>
            <w:r w:rsidRPr="00EC2E0C">
              <w:t>1</w:t>
            </w:r>
          </w:p>
        </w:tc>
      </w:tr>
      <w:tr w:rsidR="00AA3D58" w:rsidRPr="00EC2E0C" w14:paraId="34A859B9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6ACD3" w14:textId="77777777" w:rsidR="00AA3D58" w:rsidRPr="00EC2E0C" w:rsidRDefault="00AA3D58" w:rsidP="000770BC">
            <w:pPr>
              <w:rPr>
                <w:iCs/>
              </w:rPr>
            </w:pPr>
            <w:r w:rsidRPr="00EC2E0C">
              <w:rPr>
                <w:iCs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105CC" w14:textId="77777777" w:rsidR="00AA3D58" w:rsidRPr="00EC2E0C" w:rsidRDefault="00AA3D58" w:rsidP="000770BC">
            <w:pPr>
              <w:jc w:val="center"/>
            </w:pPr>
            <w:r w:rsidRPr="00EC2E0C">
              <w:t>0</w:t>
            </w:r>
          </w:p>
        </w:tc>
      </w:tr>
    </w:tbl>
    <w:p w14:paraId="13F09639" w14:textId="77777777" w:rsidR="00C4023D" w:rsidRPr="00EC2E0C" w:rsidRDefault="00C4023D" w:rsidP="00C4023D">
      <w:pPr>
        <w:rPr>
          <w:sz w:val="2"/>
          <w:szCs w:val="20"/>
        </w:rPr>
      </w:pPr>
    </w:p>
    <w:bookmarkEnd w:id="10"/>
    <w:p w14:paraId="0FBFCE18" w14:textId="77777777" w:rsidR="00C4023D" w:rsidRPr="00EC2E0C" w:rsidRDefault="00C4023D" w:rsidP="00C4023D">
      <w:pPr>
        <w:rPr>
          <w:sz w:val="2"/>
        </w:rPr>
      </w:pPr>
    </w:p>
    <w:p w14:paraId="4C5229D6" w14:textId="77777777" w:rsidR="00C4023D" w:rsidRPr="00EC2E0C" w:rsidRDefault="00C4023D" w:rsidP="00C4023D">
      <w:pPr>
        <w:rPr>
          <w:sz w:val="2"/>
        </w:rPr>
      </w:pPr>
    </w:p>
    <w:p w14:paraId="071BDCA6" w14:textId="77777777" w:rsidR="002E34D9" w:rsidRPr="00EC2E0C" w:rsidRDefault="002E34D9" w:rsidP="002E34D9">
      <w:pPr>
        <w:rPr>
          <w:sz w:val="2"/>
        </w:rPr>
      </w:pPr>
    </w:p>
    <w:p w14:paraId="52EC80FA" w14:textId="2EE06F97" w:rsidR="008C117E" w:rsidRDefault="008C117E">
      <w:pPr>
        <w:jc w:val="left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325AE72" w14:textId="77777777" w:rsidR="002E34D9" w:rsidRPr="00EC2E0C" w:rsidRDefault="002E34D9" w:rsidP="002E34D9">
      <w:pPr>
        <w:rPr>
          <w:sz w:val="20"/>
          <w:szCs w:val="20"/>
        </w:rPr>
      </w:pPr>
    </w:p>
    <w:p w14:paraId="60F20540" w14:textId="77777777" w:rsidR="002E34D9" w:rsidRPr="00EC2E0C" w:rsidRDefault="002E34D9" w:rsidP="002E34D9">
      <w:pPr>
        <w:rPr>
          <w:sz w:val="4"/>
          <w:lang w:val="en-US"/>
        </w:rPr>
      </w:pPr>
    </w:p>
    <w:p w14:paraId="3FC04696" w14:textId="77777777" w:rsidR="002E34D9" w:rsidRPr="00EC2E0C" w:rsidRDefault="00610BCD" w:rsidP="002E34D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EC2E0C">
        <w:rPr>
          <w:b/>
        </w:rPr>
        <w:t>28</w:t>
      </w:r>
      <w:r w:rsidR="002E34D9" w:rsidRPr="00EC2E0C">
        <w:rPr>
          <w:b/>
        </w:rPr>
        <w:br/>
      </w:r>
    </w:p>
    <w:p w14:paraId="4E60B644" w14:textId="77777777" w:rsidR="002E34D9" w:rsidRPr="00EC2E0C" w:rsidRDefault="002E34D9" w:rsidP="002E34D9">
      <w:pPr>
        <w:rPr>
          <w:sz w:val="2"/>
        </w:rPr>
      </w:pPr>
    </w:p>
    <w:p w14:paraId="6F3D3D5F" w14:textId="77777777" w:rsidR="002E34D9" w:rsidRPr="00EC2E0C" w:rsidRDefault="002E34D9" w:rsidP="002E34D9">
      <w:pPr>
        <w:rPr>
          <w:sz w:val="2"/>
        </w:rPr>
      </w:pPr>
    </w:p>
    <w:p w14:paraId="3870AC28" w14:textId="77777777" w:rsidR="00824340" w:rsidRPr="00EC2E0C" w:rsidRDefault="00824340" w:rsidP="00824340">
      <w:r w:rsidRPr="00EC2E0C">
        <w:t xml:space="preserve">По горизонтально расположенным шероховатым рельсам с пренебрежимо малым сопротивлением могут скользить два одинаковых стержня массой </w:t>
      </w:r>
      <w:r w:rsidRPr="00EC2E0C">
        <w:rPr>
          <w:position w:val="-6"/>
        </w:rPr>
        <w:object w:dxaOrig="940" w:dyaOrig="300" w14:anchorId="01491C3A">
          <v:shape id="_x0000_i1082" type="#_x0000_t75" style="width:47.25pt;height:15pt" o:ole="">
            <v:imagedata r:id="rId61" o:title=""/>
          </v:shape>
          <o:OLEObject Type="Embed" ProgID="Equation.DSMT4" ShapeID="_x0000_i1082" DrawAspect="Content" ObjectID="_1740380446" r:id="rId137"/>
        </w:object>
      </w:r>
      <w:r w:rsidRPr="00EC2E0C">
        <w:t xml:space="preserve"> г и сопротивлением </w:t>
      </w:r>
      <w:r w:rsidRPr="00EC2E0C">
        <w:rPr>
          <w:position w:val="-10"/>
        </w:rPr>
        <w:object w:dxaOrig="839" w:dyaOrig="340" w14:anchorId="6CCC90FE">
          <v:shape id="_x0000_i1083" type="#_x0000_t75" style="width:42pt;height:17.25pt" o:ole="">
            <v:imagedata r:id="rId63" o:title=""/>
          </v:shape>
          <o:OLEObject Type="Embed" ProgID="Equation.DSMT4" ShapeID="_x0000_i1083" DrawAspect="Content" ObjectID="_1740380447" r:id="rId138"/>
        </w:object>
      </w:r>
      <w:r w:rsidRPr="00EC2E0C">
        <w:t xml:space="preserve"> Ом каждый. Расстояние между рельсами </w:t>
      </w:r>
      <w:r w:rsidRPr="00EC2E0C">
        <w:rPr>
          <w:position w:val="-6"/>
        </w:rPr>
        <w:object w:dxaOrig="680" w:dyaOrig="300" w14:anchorId="7EE35BC1">
          <v:shape id="_x0000_i1084" type="#_x0000_t75" style="width:33.75pt;height:15pt" o:ole="">
            <v:imagedata r:id="rId65" o:title=""/>
          </v:shape>
          <o:OLEObject Type="Embed" ProgID="Equation.DSMT4" ShapeID="_x0000_i1084" DrawAspect="Content" ObjectID="_1740380448" r:id="rId139"/>
        </w:object>
      </w:r>
      <w:r w:rsidRPr="00EC2E0C">
        <w:t xml:space="preserve"> см, а коэффициент трения между стержнями и рельсами </w:t>
      </w:r>
      <w:r w:rsidRPr="00EC2E0C">
        <w:rPr>
          <w:position w:val="-10"/>
        </w:rPr>
        <w:object w:dxaOrig="900" w:dyaOrig="340" w14:anchorId="7343EDAD">
          <v:shape id="_x0000_i1085" type="#_x0000_t75" style="width:45pt;height:17.25pt" o:ole="">
            <v:imagedata r:id="rId67" o:title=""/>
          </v:shape>
          <o:OLEObject Type="Embed" ProgID="Equation.DSMT4" ShapeID="_x0000_i1085" DrawAspect="Content" ObjectID="_1740380449" r:id="rId140"/>
        </w:object>
      </w:r>
      <w:r w:rsidRPr="00EC2E0C">
        <w:t xml:space="preserve"> Рельсы со стержнями находятся в однородном вертикальном магнитном поле с индукцией </w:t>
      </w:r>
      <w:r w:rsidRPr="00EC2E0C">
        <w:rPr>
          <w:position w:val="-4"/>
        </w:rPr>
        <w:object w:dxaOrig="619" w:dyaOrig="280" w14:anchorId="1001FBB7">
          <v:shape id="_x0000_i1086" type="#_x0000_t75" style="width:30.75pt;height:14.25pt" o:ole="">
            <v:imagedata r:id="rId69" o:title=""/>
          </v:shape>
          <o:OLEObject Type="Embed" ProgID="Equation.DSMT4" ShapeID="_x0000_i1086" DrawAspect="Content" ObjectID="_1740380450" r:id="rId141"/>
        </w:object>
      </w:r>
      <w:r w:rsidRPr="00EC2E0C">
        <w:t xml:space="preserve"> Тл (см. рисунок). Под действием горизонтальной силы, действующей на первый стержень вдоль рельс, оба стержня движутся поступательно равномерно с разными скоростями. Какова скорость движения первого стержня относительно второго? Самоиндукцией контура пренебречь.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976"/>
      </w:tblGrid>
      <w:tr w:rsidR="00824340" w:rsidRPr="00EC2E0C" w14:paraId="0F34A0AC" w14:textId="77777777" w:rsidTr="000770BC">
        <w:trPr>
          <w:jc w:val="center"/>
        </w:trPr>
        <w:tc>
          <w:tcPr>
            <w:tcW w:w="2873" w:type="dxa"/>
          </w:tcPr>
          <w:p w14:paraId="55894BFA" w14:textId="77777777" w:rsidR="00824340" w:rsidRPr="00EC2E0C" w:rsidRDefault="00824340" w:rsidP="000770BC">
            <w:r w:rsidRPr="00EC2E0C">
              <w:rPr>
                <w:noProof/>
              </w:rPr>
              <w:drawing>
                <wp:inline distT="0" distB="0" distL="0" distR="0" wp14:anchorId="29262F92" wp14:editId="38FBB41A">
                  <wp:extent cx="1745615" cy="985520"/>
                  <wp:effectExtent l="0" t="0" r="6985" b="508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5615" cy="985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049AB5" w14:textId="77777777" w:rsidR="00824340" w:rsidRPr="00EC2E0C" w:rsidRDefault="00824340" w:rsidP="00824340">
      <w:pPr>
        <w:rPr>
          <w:sz w:val="2"/>
        </w:rPr>
      </w:pPr>
    </w:p>
    <w:p w14:paraId="58B002BF" w14:textId="77777777" w:rsidR="00824340" w:rsidRPr="00EC2E0C" w:rsidRDefault="00824340" w:rsidP="00824340">
      <w:pPr>
        <w:rPr>
          <w:sz w:val="2"/>
        </w:rPr>
      </w:pPr>
    </w:p>
    <w:p w14:paraId="73662FED" w14:textId="77777777" w:rsidR="00824340" w:rsidRPr="00EC2E0C" w:rsidRDefault="00824340" w:rsidP="00824340">
      <w:pPr>
        <w:keepNext/>
        <w:rPr>
          <w:b/>
          <w:sz w:val="8"/>
        </w:rPr>
      </w:pPr>
    </w:p>
    <w:p w14:paraId="32498F6F" w14:textId="77777777" w:rsidR="00824340" w:rsidRPr="00EC2E0C" w:rsidRDefault="00824340" w:rsidP="00824340">
      <w:pPr>
        <w:rPr>
          <w:sz w:val="2"/>
        </w:rPr>
      </w:pPr>
    </w:p>
    <w:p w14:paraId="4B106460" w14:textId="77777777" w:rsidR="00824340" w:rsidRPr="00EC2E0C" w:rsidRDefault="00824340" w:rsidP="00824340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39"/>
        <w:gridCol w:w="1006"/>
      </w:tblGrid>
      <w:tr w:rsidR="00824340" w:rsidRPr="00EC2E0C" w14:paraId="22884699" w14:textId="77777777" w:rsidTr="000770BC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828D" w14:textId="77777777" w:rsidR="00824340" w:rsidRPr="00EC2E0C" w:rsidRDefault="00824340" w:rsidP="000770BC">
            <w:pPr>
              <w:jc w:val="center"/>
            </w:pPr>
            <w:r w:rsidRPr="00EC2E0C">
              <w:t>Возможное решение</w:t>
            </w:r>
          </w:p>
        </w:tc>
      </w:tr>
      <w:tr w:rsidR="00824340" w:rsidRPr="00EC2E0C" w14:paraId="5FB4DCBE" w14:textId="77777777" w:rsidTr="000770BC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Style w:val="a3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2886"/>
            </w:tblGrid>
            <w:tr w:rsidR="00824340" w:rsidRPr="00EC2E0C" w14:paraId="353FD0DA" w14:textId="77777777" w:rsidTr="000770BC">
              <w:trPr>
                <w:jc w:val="right"/>
              </w:trPr>
              <w:tc>
                <w:tcPr>
                  <w:tcW w:w="2880" w:type="dxa"/>
                </w:tcPr>
                <w:p w14:paraId="61091A38" w14:textId="77777777" w:rsidR="00824340" w:rsidRPr="00EC2E0C" w:rsidRDefault="00824340" w:rsidP="000770BC">
                  <w:r w:rsidRPr="00EC2E0C">
                    <w:rPr>
                      <w:noProof/>
                    </w:rPr>
                    <w:drawing>
                      <wp:inline distT="0" distB="0" distL="0" distR="0" wp14:anchorId="2B392EE6" wp14:editId="4BC90525">
                        <wp:extent cx="1686560" cy="1437005"/>
                        <wp:effectExtent l="0" t="0" r="8890" b="0"/>
                        <wp:docPr id="103" name="Рисунок 1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86560" cy="14370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6C3C145C" w14:textId="77777777" w:rsidR="00824340" w:rsidRPr="00EC2E0C" w:rsidRDefault="00824340" w:rsidP="000770BC">
            <w:r w:rsidRPr="00EC2E0C">
              <w:t xml:space="preserve">При движении стержней с разными скоростями изменение потока вектора магнитной индукции, пронизывающего контур, за промежуток </w:t>
            </w:r>
            <w:r w:rsidRPr="00EC2E0C">
              <w:br/>
              <w:t>времени ∆</w:t>
            </w:r>
            <w:r w:rsidRPr="00EC2E0C">
              <w:rPr>
                <w:i/>
                <w:lang w:val="en-US"/>
              </w:rPr>
              <w:t>t</w:t>
            </w:r>
            <w:r w:rsidRPr="00EC2E0C">
              <w:t xml:space="preserve"> определяется по формуле </w:t>
            </w:r>
            <w:r w:rsidRPr="00EC2E0C">
              <w:rPr>
                <w:position w:val="-14"/>
              </w:rPr>
              <w:object w:dxaOrig="3600" w:dyaOrig="420" w14:anchorId="37224451">
                <v:shape id="_x0000_i1087" type="#_x0000_t75" style="width:180.75pt;height:20.25pt" o:ole="">
                  <v:imagedata r:id="rId143" o:title=""/>
                </v:shape>
                <o:OLEObject Type="Embed" ProgID="Equation.DSMT4" ShapeID="_x0000_i1087" DrawAspect="Content" ObjectID="_1740380451" r:id="rId144"/>
              </w:object>
            </w:r>
            <w:r w:rsidRPr="00EC2E0C">
              <w:t xml:space="preserve"> что приводит к возникновению в контуре ЭДС индукции. Согласно закону Фарадея </w:t>
            </w:r>
            <w:r w:rsidRPr="00EC2E0C">
              <w:rPr>
                <w:position w:val="-28"/>
              </w:rPr>
              <w:object w:dxaOrig="2340" w:dyaOrig="720" w14:anchorId="38A3B10A">
                <v:shape id="_x0000_i1088" type="#_x0000_t75" style="width:117pt;height:36.75pt" o:ole="">
                  <v:imagedata r:id="rId145" o:title=""/>
                </v:shape>
                <o:OLEObject Type="Embed" ProgID="Equation.DSMT4" ShapeID="_x0000_i1088" DrawAspect="Content" ObjectID="_1740380452" r:id="rId146"/>
              </w:object>
            </w:r>
            <w:r w:rsidRPr="00EC2E0C">
              <w:t xml:space="preserve"> Здесь мы пренебрегли самоиндукцией контура.</w:t>
            </w:r>
          </w:p>
          <w:p w14:paraId="57E5ED1B" w14:textId="77777777" w:rsidR="00824340" w:rsidRPr="00EC2E0C" w:rsidRDefault="00824340" w:rsidP="000770BC">
            <w:r w:rsidRPr="00EC2E0C">
              <w:t>В соответствии с законом Ома для замкнутой цепи в контуре появился ток</w:t>
            </w:r>
          </w:p>
          <w:p w14:paraId="2AC5FD00" w14:textId="77777777" w:rsidR="00824340" w:rsidRPr="00EC2E0C" w:rsidRDefault="00824340" w:rsidP="000770BC">
            <w:r w:rsidRPr="00EC2E0C">
              <w:rPr>
                <w:position w:val="-26"/>
              </w:rPr>
              <w:object w:dxaOrig="1960" w:dyaOrig="740" w14:anchorId="7ACBAFC2">
                <v:shape id="_x0000_i1089" type="#_x0000_t75" style="width:98.25pt;height:37.5pt" o:ole="">
                  <v:imagedata r:id="rId147" o:title=""/>
                </v:shape>
                <o:OLEObject Type="Embed" ProgID="Equation.DSMT4" ShapeID="_x0000_i1089" DrawAspect="Content" ObjectID="_1740380453" r:id="rId148"/>
              </w:object>
            </w:r>
          </w:p>
          <w:p w14:paraId="0887BAD3" w14:textId="77777777" w:rsidR="00824340" w:rsidRPr="00EC2E0C" w:rsidRDefault="00824340" w:rsidP="000770BC">
            <w:r w:rsidRPr="00EC2E0C">
              <w:t xml:space="preserve">На проводники с током в магнитном поле действуют силы Ампера </w:t>
            </w:r>
            <w:r w:rsidRPr="00EC2E0C">
              <w:rPr>
                <w:i/>
                <w:lang w:val="en-US"/>
              </w:rPr>
              <w:t>F</w:t>
            </w:r>
            <w:r w:rsidRPr="00EC2E0C">
              <w:rPr>
                <w:vertAlign w:val="subscript"/>
              </w:rPr>
              <w:t>1</w:t>
            </w:r>
            <w:r w:rsidRPr="00EC2E0C">
              <w:t xml:space="preserve"> и </w:t>
            </w:r>
            <w:r w:rsidRPr="00EC2E0C">
              <w:rPr>
                <w:i/>
                <w:lang w:val="en-US"/>
              </w:rPr>
              <w:t>F</w:t>
            </w:r>
            <w:r w:rsidRPr="00EC2E0C">
              <w:rPr>
                <w:vertAlign w:val="subscript"/>
              </w:rPr>
              <w:t>2</w:t>
            </w:r>
            <w:r w:rsidRPr="00EC2E0C">
              <w:t xml:space="preserve">, </w:t>
            </w:r>
            <w:r w:rsidRPr="00EC2E0C">
              <w:rPr>
                <w:position w:val="-12"/>
              </w:rPr>
              <w:object w:dxaOrig="1579" w:dyaOrig="380" w14:anchorId="7322B197">
                <v:shape id="_x0000_i1090" type="#_x0000_t75" style="width:78.75pt;height:18.75pt" o:ole="">
                  <v:imagedata r:id="rId149" o:title=""/>
                </v:shape>
                <o:OLEObject Type="Embed" ProgID="Equation.DSMT4" ShapeID="_x0000_i1090" DrawAspect="Content" ObjectID="_1740380454" r:id="rId150"/>
              </w:object>
            </w:r>
            <w:r w:rsidRPr="00EC2E0C">
              <w:t xml:space="preserve"> как показано на рисунке. Кроме этих сил, на каждый стержень действует тормозящая сила трения, </w:t>
            </w:r>
            <w:r w:rsidRPr="00EC2E0C">
              <w:rPr>
                <w:position w:val="-16"/>
              </w:rPr>
              <w:object w:dxaOrig="1279" w:dyaOrig="420" w14:anchorId="1503E179">
                <v:shape id="_x0000_i1091" type="#_x0000_t75" style="width:63.75pt;height:20.25pt" o:ole="">
                  <v:imagedata r:id="rId151" o:title=""/>
                </v:shape>
                <o:OLEObject Type="Embed" ProgID="Equation.DSMT4" ShapeID="_x0000_i1091" DrawAspect="Content" ObjectID="_1740380455" r:id="rId152"/>
              </w:object>
            </w:r>
          </w:p>
          <w:p w14:paraId="5A16F19D" w14:textId="77777777" w:rsidR="00824340" w:rsidRPr="00EC2E0C" w:rsidRDefault="00824340" w:rsidP="000770BC">
            <w:r w:rsidRPr="00EC2E0C">
              <w:t xml:space="preserve">Так как стержни движутся равномерно, сумма сил, приложенных к каждому стержню, равна нулю. На второй стержень действуют только сила Ампера </w:t>
            </w:r>
            <w:r w:rsidRPr="00EC2E0C">
              <w:rPr>
                <w:i/>
                <w:lang w:val="en-US"/>
              </w:rPr>
              <w:t>F</w:t>
            </w:r>
            <w:r w:rsidRPr="00EC2E0C">
              <w:rPr>
                <w:vertAlign w:val="subscript"/>
              </w:rPr>
              <w:t>2</w:t>
            </w:r>
            <w:r w:rsidRPr="00EC2E0C">
              <w:t xml:space="preserve"> и сила трения, поэтому </w:t>
            </w:r>
            <w:r w:rsidRPr="00EC2E0C">
              <w:rPr>
                <w:position w:val="-26"/>
              </w:rPr>
              <w:object w:dxaOrig="2040" w:dyaOrig="820" w14:anchorId="50ED9CEC">
                <v:shape id="_x0000_i1092" type="#_x0000_t75" style="width:102pt;height:41.25pt" o:ole="">
                  <v:imagedata r:id="rId153" o:title=""/>
                </v:shape>
                <o:OLEObject Type="Embed" ProgID="Equation.DSMT4" ShapeID="_x0000_i1092" DrawAspect="Content" ObjectID="_1740380456" r:id="rId154"/>
              </w:object>
            </w:r>
            <w:r w:rsidRPr="00EC2E0C">
              <w:t xml:space="preserve"> Отсюда: относительная скорость</w:t>
            </w:r>
          </w:p>
          <w:p w14:paraId="3D400062" w14:textId="77777777" w:rsidR="00824340" w:rsidRPr="00EC2E0C" w:rsidRDefault="00824340" w:rsidP="000770BC">
            <w:r w:rsidRPr="00EC2E0C">
              <w:rPr>
                <w:position w:val="-42"/>
              </w:rPr>
              <w:object w:dxaOrig="4320" w:dyaOrig="860" w14:anchorId="46A9EBE4">
                <v:shape id="_x0000_i1093" type="#_x0000_t75" style="width:215.25pt;height:42.75pt" o:ole="">
                  <v:imagedata r:id="rId155" o:title=""/>
                </v:shape>
                <o:OLEObject Type="Embed" ProgID="Equation.DSMT4" ShapeID="_x0000_i1093" DrawAspect="Content" ObjectID="_1740380457" r:id="rId156"/>
              </w:object>
            </w:r>
            <w:r w:rsidRPr="00EC2E0C">
              <w:t xml:space="preserve"> м/с.</w:t>
            </w:r>
          </w:p>
          <w:p w14:paraId="5B5B7C1A" w14:textId="77777777" w:rsidR="00824340" w:rsidRPr="00EC2E0C" w:rsidRDefault="00824340" w:rsidP="000770BC">
            <w:r w:rsidRPr="00EC2E0C">
              <w:t xml:space="preserve">Ответ: </w:t>
            </w:r>
            <w:r w:rsidRPr="00EC2E0C">
              <w:rPr>
                <w:position w:val="-12"/>
              </w:rPr>
              <w:object w:dxaOrig="940" w:dyaOrig="380" w14:anchorId="7FCB61B7">
                <v:shape id="_x0000_i1094" type="#_x0000_t75" style="width:47.25pt;height:18.75pt" o:ole="">
                  <v:imagedata r:id="rId157" o:title=""/>
                </v:shape>
                <o:OLEObject Type="Embed" ProgID="Equation.DSMT4" ShapeID="_x0000_i1094" DrawAspect="Content" ObjectID="_1740380458" r:id="rId158"/>
              </w:object>
            </w:r>
            <w:r w:rsidRPr="00EC2E0C">
              <w:t xml:space="preserve"> м/с</w:t>
            </w:r>
          </w:p>
        </w:tc>
      </w:tr>
      <w:tr w:rsidR="00824340" w:rsidRPr="00EC2E0C" w14:paraId="6D263B45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5430F" w14:textId="77777777" w:rsidR="00824340" w:rsidRPr="00EC2E0C" w:rsidRDefault="00824340" w:rsidP="000770BC">
            <w:pPr>
              <w:jc w:val="center"/>
            </w:pPr>
            <w:r w:rsidRPr="00EC2E0C"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A6EB6" w14:textId="77777777" w:rsidR="00824340" w:rsidRPr="00EC2E0C" w:rsidRDefault="00824340" w:rsidP="000770BC">
            <w:pPr>
              <w:jc w:val="center"/>
            </w:pPr>
            <w:r w:rsidRPr="00EC2E0C">
              <w:t>Баллы</w:t>
            </w:r>
          </w:p>
        </w:tc>
      </w:tr>
      <w:tr w:rsidR="00824340" w:rsidRPr="00EC2E0C" w14:paraId="14F0D3A4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CA958" w14:textId="77777777" w:rsidR="00824340" w:rsidRPr="00EC2E0C" w:rsidRDefault="00824340" w:rsidP="000770BC">
            <w:r w:rsidRPr="00EC2E0C">
              <w:t>Приведено полное решение, включающее следующие элементы:</w:t>
            </w:r>
          </w:p>
          <w:p w14:paraId="56B988BB" w14:textId="77777777" w:rsidR="00824340" w:rsidRPr="00EC2E0C" w:rsidRDefault="00824340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lastRenderedPageBreak/>
              <w:t>I</w:t>
            </w:r>
            <w:r w:rsidRPr="00EC2E0C">
              <w:t xml:space="preserve">) записаны положения теории и физические законы, закономерности, </w:t>
            </w:r>
            <w:r w:rsidRPr="00EC2E0C">
              <w:rPr>
                <w:u w:val="single"/>
              </w:rPr>
              <w:t>применение которых необходимо</w:t>
            </w:r>
            <w:r w:rsidRPr="00EC2E0C">
              <w:t xml:space="preserve"> для решения задачи выбранным способом </w:t>
            </w:r>
            <w:r w:rsidRPr="00EC2E0C">
              <w:rPr>
                <w:bCs/>
              </w:rPr>
              <w:t xml:space="preserve">(в данном случае: </w:t>
            </w:r>
            <w:r w:rsidRPr="00EC2E0C">
              <w:rPr>
                <w:bCs/>
                <w:i/>
              </w:rPr>
              <w:t>выражение для изменения магнитного потока, закон электромагнитной индукции, закон Ома для полной цепи, выражение для силы Ампера, условие равномерного движения стержней, формула для силы трения</w:t>
            </w:r>
            <w:r w:rsidRPr="00EC2E0C">
              <w:rPr>
                <w:bCs/>
              </w:rPr>
              <w:t>)</w:t>
            </w:r>
            <w:r w:rsidRPr="00EC2E0C">
              <w:t>;</w:t>
            </w:r>
          </w:p>
          <w:p w14:paraId="26BF6033" w14:textId="77777777" w:rsidR="00824340" w:rsidRPr="00EC2E0C" w:rsidRDefault="00824340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I</w:t>
            </w:r>
            <w:r w:rsidRPr="00EC2E0C">
              <w:t>) описаны все вновь вводимые в решении буквенные обозначения физических величин (</w:t>
            </w:r>
            <w:r w:rsidRPr="00EC2E0C">
              <w:rPr>
                <w:i/>
              </w:rPr>
              <w:t xml:space="preserve">за исключением обозначений </w:t>
            </w:r>
            <w:r w:rsidRPr="00EC2E0C"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 w:rsidRPr="00EC2E0C">
              <w:rPr>
                <w:i/>
              </w:rPr>
              <w:t xml:space="preserve"> </w:t>
            </w:r>
            <w:r w:rsidRPr="00EC2E0C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EC2E0C">
              <w:rPr>
                <w:i/>
              </w:rPr>
              <w:t xml:space="preserve"> при написании физических законов</w:t>
            </w:r>
            <w:r w:rsidRPr="00EC2E0C">
              <w:t xml:space="preserve">); </w:t>
            </w:r>
          </w:p>
          <w:p w14:paraId="16DA5E72" w14:textId="77777777" w:rsidR="00824340" w:rsidRPr="00EC2E0C" w:rsidRDefault="00824340" w:rsidP="000770BC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II</w:t>
            </w:r>
            <w:r w:rsidRPr="00EC2E0C"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14:paraId="5265EDB1" w14:textId="77777777" w:rsidR="00824340" w:rsidRPr="00EC2E0C" w:rsidRDefault="00824340" w:rsidP="000770BC">
            <w:r w:rsidRPr="00EC2E0C">
              <w:rPr>
                <w:lang w:val="en-US"/>
              </w:rPr>
              <w:t>IV</w:t>
            </w:r>
            <w:r w:rsidRPr="00EC2E0C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C7492" w14:textId="77777777" w:rsidR="00824340" w:rsidRPr="00EC2E0C" w:rsidRDefault="00824340" w:rsidP="000770BC">
            <w:pPr>
              <w:jc w:val="center"/>
            </w:pPr>
            <w:r w:rsidRPr="00EC2E0C">
              <w:lastRenderedPageBreak/>
              <w:t>3</w:t>
            </w:r>
          </w:p>
        </w:tc>
      </w:tr>
      <w:tr w:rsidR="00824340" w:rsidRPr="00EC2E0C" w14:paraId="027040DD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02CE" w14:textId="77777777" w:rsidR="00824340" w:rsidRPr="00EC2E0C" w:rsidRDefault="00824340" w:rsidP="000770BC">
            <w:r w:rsidRPr="00EC2E0C">
              <w:t>Правильно записаны все необходимые положения теории, физические законы, закономерности,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rPr>
                <w:bCs/>
              </w:rPr>
              <w:t>и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t>проведены необходимые преобразования. Но имеются один или несколько из следующих недостатков.</w:t>
            </w:r>
          </w:p>
          <w:p w14:paraId="2D1C9CF0" w14:textId="77777777" w:rsidR="00824340" w:rsidRPr="00EC2E0C" w:rsidRDefault="00824340" w:rsidP="000770BC"/>
          <w:p w14:paraId="3DBD5FA8" w14:textId="77777777" w:rsidR="00824340" w:rsidRPr="00EC2E0C" w:rsidRDefault="00824340" w:rsidP="000770BC">
            <w:pPr>
              <w:tabs>
                <w:tab w:val="left" w:pos="709"/>
                <w:tab w:val="left" w:pos="993"/>
              </w:tabs>
            </w:pPr>
            <w:r w:rsidRPr="00EC2E0C">
              <w:t xml:space="preserve">Записи, соответствующие пункту II, представлены не в полном объёме или отсутствуют. </w:t>
            </w:r>
          </w:p>
          <w:p w14:paraId="250B79EA" w14:textId="77777777" w:rsidR="00824340" w:rsidRPr="00EC2E0C" w:rsidRDefault="00824340" w:rsidP="000770BC">
            <w:pPr>
              <w:ind w:left="34"/>
              <w:jc w:val="center"/>
            </w:pPr>
            <w:r w:rsidRPr="00EC2E0C">
              <w:t>И (ИЛИ)</w:t>
            </w:r>
          </w:p>
          <w:p w14:paraId="4450BD3B" w14:textId="77777777" w:rsidR="00824340" w:rsidRPr="00EC2E0C" w:rsidRDefault="00824340" w:rsidP="000770BC">
            <w:pPr>
              <w:tabs>
                <w:tab w:val="left" w:pos="-2410"/>
              </w:tabs>
            </w:pPr>
            <w:r w:rsidRPr="00EC2E0C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14:paraId="68785540" w14:textId="77777777" w:rsidR="00824340" w:rsidRPr="00EC2E0C" w:rsidRDefault="00824340" w:rsidP="000770BC">
            <w:pPr>
              <w:ind w:left="34"/>
              <w:jc w:val="center"/>
            </w:pPr>
            <w:r w:rsidRPr="00EC2E0C">
              <w:t>И (ИЛИ)</w:t>
            </w:r>
          </w:p>
          <w:p w14:paraId="6B6B69C4" w14:textId="77777777" w:rsidR="00824340" w:rsidRPr="00EC2E0C" w:rsidRDefault="00824340" w:rsidP="000770BC">
            <w:r w:rsidRPr="00EC2E0C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14:paraId="12C5652A" w14:textId="77777777" w:rsidR="00824340" w:rsidRPr="00EC2E0C" w:rsidRDefault="00824340" w:rsidP="000770BC">
            <w:pPr>
              <w:ind w:left="34"/>
              <w:jc w:val="center"/>
            </w:pPr>
            <w:r w:rsidRPr="00EC2E0C">
              <w:t>И (ИЛИ)</w:t>
            </w:r>
          </w:p>
          <w:p w14:paraId="39C6B188" w14:textId="77777777" w:rsidR="00824340" w:rsidRPr="00EC2E0C" w:rsidRDefault="00824340" w:rsidP="000770BC">
            <w:pPr>
              <w:tabs>
                <w:tab w:val="left" w:pos="284"/>
                <w:tab w:val="left" w:pos="993"/>
              </w:tabs>
              <w:snapToGrid w:val="0"/>
            </w:pPr>
            <w:r w:rsidRPr="00EC2E0C">
              <w:t xml:space="preserve">Отсутствует пункт </w:t>
            </w:r>
            <w:r w:rsidRPr="00EC2E0C">
              <w:rPr>
                <w:lang w:val="en-US"/>
              </w:rPr>
              <w:t>IV</w:t>
            </w:r>
            <w:r w:rsidRPr="00EC2E0C">
              <w:t>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58DDE" w14:textId="77777777" w:rsidR="00824340" w:rsidRPr="00EC2E0C" w:rsidRDefault="00824340" w:rsidP="000770BC">
            <w:pPr>
              <w:jc w:val="center"/>
            </w:pPr>
            <w:r w:rsidRPr="00EC2E0C">
              <w:t>2</w:t>
            </w:r>
          </w:p>
        </w:tc>
      </w:tr>
      <w:tr w:rsidR="00824340" w:rsidRPr="00EC2E0C" w14:paraId="6303675F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50F24" w14:textId="77777777" w:rsidR="00824340" w:rsidRPr="00EC2E0C" w:rsidRDefault="00824340" w:rsidP="000770BC">
            <w:r w:rsidRPr="00EC2E0C">
              <w:t xml:space="preserve">Представлены записи, соответствующие </w:t>
            </w:r>
            <w:r w:rsidRPr="00EC2E0C">
              <w:rPr>
                <w:b/>
                <w:u w:val="single"/>
              </w:rPr>
              <w:t>одному</w:t>
            </w:r>
            <w:r w:rsidRPr="00EC2E0C">
              <w:t xml:space="preserve"> из следующих случаев.</w:t>
            </w:r>
          </w:p>
          <w:p w14:paraId="50D29C0A" w14:textId="77777777" w:rsidR="00824340" w:rsidRPr="00EC2E0C" w:rsidRDefault="00824340" w:rsidP="000770BC">
            <w:pPr>
              <w:tabs>
                <w:tab w:val="left" w:pos="0"/>
                <w:tab w:val="left" w:pos="993"/>
              </w:tabs>
            </w:pPr>
            <w:r w:rsidRPr="00EC2E0C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14:paraId="3AB912CF" w14:textId="77777777" w:rsidR="00824340" w:rsidRPr="00EC2E0C" w:rsidRDefault="00824340" w:rsidP="000770BC">
            <w:pPr>
              <w:tabs>
                <w:tab w:val="left" w:pos="0"/>
              </w:tabs>
              <w:jc w:val="center"/>
            </w:pPr>
            <w:r w:rsidRPr="00EC2E0C">
              <w:t>ИЛИ</w:t>
            </w:r>
          </w:p>
          <w:p w14:paraId="69136D9B" w14:textId="77777777" w:rsidR="00824340" w:rsidRPr="00EC2E0C" w:rsidRDefault="00824340" w:rsidP="000770BC">
            <w:pPr>
              <w:tabs>
                <w:tab w:val="left" w:pos="0"/>
                <w:tab w:val="left" w:pos="993"/>
              </w:tabs>
            </w:pPr>
            <w:r w:rsidRPr="00EC2E0C"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14:paraId="2960CE6B" w14:textId="77777777" w:rsidR="00824340" w:rsidRPr="00EC2E0C" w:rsidRDefault="00824340" w:rsidP="000770BC">
            <w:pPr>
              <w:tabs>
                <w:tab w:val="left" w:pos="0"/>
              </w:tabs>
              <w:jc w:val="center"/>
            </w:pPr>
            <w:r w:rsidRPr="00EC2E0C">
              <w:lastRenderedPageBreak/>
              <w:t>ИЛИ</w:t>
            </w:r>
          </w:p>
          <w:p w14:paraId="01DBA30F" w14:textId="77777777" w:rsidR="00824340" w:rsidRPr="00EC2E0C" w:rsidRDefault="00824340" w:rsidP="000770BC">
            <w:pPr>
              <w:tabs>
                <w:tab w:val="left" w:pos="0"/>
                <w:tab w:val="left" w:pos="993"/>
              </w:tabs>
              <w:snapToGrid w:val="0"/>
            </w:pPr>
            <w:r w:rsidRPr="00EC2E0C"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352A" w14:textId="77777777" w:rsidR="00824340" w:rsidRPr="00EC2E0C" w:rsidRDefault="00824340" w:rsidP="000770BC">
            <w:pPr>
              <w:jc w:val="center"/>
            </w:pPr>
            <w:r w:rsidRPr="00EC2E0C">
              <w:lastRenderedPageBreak/>
              <w:t>1</w:t>
            </w:r>
          </w:p>
        </w:tc>
      </w:tr>
      <w:tr w:rsidR="00824340" w:rsidRPr="00EC2E0C" w14:paraId="361F11F8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9390" w14:textId="77777777" w:rsidR="00824340" w:rsidRPr="00EC2E0C" w:rsidRDefault="00824340" w:rsidP="000770BC">
            <w:pPr>
              <w:rPr>
                <w:iCs/>
              </w:rPr>
            </w:pPr>
            <w:r w:rsidRPr="00EC2E0C">
              <w:rPr>
                <w:iCs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ABF2" w14:textId="77777777" w:rsidR="00824340" w:rsidRPr="00EC2E0C" w:rsidRDefault="00824340" w:rsidP="000770BC">
            <w:pPr>
              <w:jc w:val="center"/>
            </w:pPr>
            <w:r w:rsidRPr="00EC2E0C">
              <w:t>0</w:t>
            </w:r>
          </w:p>
        </w:tc>
      </w:tr>
      <w:tr w:rsidR="00824340" w:rsidRPr="00EC2E0C" w14:paraId="101C4F98" w14:textId="77777777" w:rsidTr="000770BC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133A1" w14:textId="77777777" w:rsidR="00824340" w:rsidRPr="00EC2E0C" w:rsidRDefault="00824340" w:rsidP="000770BC">
            <w:pPr>
              <w:snapToGrid w:val="0"/>
              <w:jc w:val="right"/>
              <w:rPr>
                <w:i/>
                <w:iCs/>
              </w:rPr>
            </w:pPr>
            <w:r w:rsidRPr="00EC2E0C">
              <w:rPr>
                <w:i/>
                <w:iCs/>
              </w:rPr>
              <w:t>Максимальный бал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68DD8" w14:textId="77777777" w:rsidR="00824340" w:rsidRPr="00EC2E0C" w:rsidRDefault="00824340" w:rsidP="000770BC">
            <w:pPr>
              <w:jc w:val="center"/>
              <w:rPr>
                <w:i/>
              </w:rPr>
            </w:pPr>
            <w:r w:rsidRPr="00EC2E0C">
              <w:rPr>
                <w:i/>
              </w:rPr>
              <w:t>3</w:t>
            </w:r>
          </w:p>
        </w:tc>
      </w:tr>
    </w:tbl>
    <w:p w14:paraId="378705BE" w14:textId="751DE4E4" w:rsidR="00422615" w:rsidRPr="00EC2E0C" w:rsidRDefault="00422615" w:rsidP="005C1695">
      <w:pPr>
        <w:tabs>
          <w:tab w:val="left" w:pos="0"/>
        </w:tabs>
        <w:spacing w:before="620" w:after="500"/>
      </w:pPr>
      <w:r w:rsidRPr="00EC2E0C">
        <w:t xml:space="preserve">Ион ускоряется в электрическом поле с разностью потенциалов </w:t>
      </w:r>
      <w:r w:rsidRPr="00EC2E0C">
        <w:rPr>
          <w:i/>
          <w:iCs/>
          <w:lang w:val="en-US"/>
        </w:rPr>
        <w:t>U</w:t>
      </w:r>
      <w:r w:rsidRPr="00EC2E0C">
        <w:t xml:space="preserve"> = 10 </w:t>
      </w:r>
      <w:proofErr w:type="spellStart"/>
      <w:r w:rsidRPr="00EC2E0C">
        <w:t>кВ</w:t>
      </w:r>
      <w:proofErr w:type="spellEnd"/>
      <w:r w:rsidRPr="00EC2E0C">
        <w:t xml:space="preserve"> и попадает в однородное магнитное поле перпендикулярно к вектору его индукции</w:t>
      </w:r>
      <w:r w:rsidR="00AA3D76" w:rsidRPr="00EC2E0C">
        <w:t xml:space="preserve"> </w:t>
      </w:r>
      <w:r w:rsidR="00650265" w:rsidRPr="00EC2E0C">
        <w:rPr>
          <w:noProof/>
          <w:position w:val="-4"/>
          <w:sz w:val="24"/>
          <w:szCs w:val="24"/>
        </w:rPr>
        <w:drawing>
          <wp:inline distT="0" distB="0" distL="0" distR="0" wp14:anchorId="63087753" wp14:editId="05191ADB">
            <wp:extent cx="154305" cy="201930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2E0C">
        <w:t xml:space="preserve">  (см. рис.). Радиус траектории движения иона в магнитном поле </w:t>
      </w:r>
      <w:r w:rsidRPr="00EC2E0C">
        <w:rPr>
          <w:i/>
          <w:iCs/>
          <w:lang w:val="en-US"/>
        </w:rPr>
        <w:t>R</w:t>
      </w:r>
      <w:r w:rsidRPr="00EC2E0C">
        <w:t xml:space="preserve"> = </w:t>
      </w:r>
      <w:smartTag w:uri="urn:schemas-microsoft-com:office:smarttags" w:element="metricconverter">
        <w:smartTagPr>
          <w:attr w:name="ProductID" w:val="0,2 м"/>
        </w:smartTagPr>
        <w:r w:rsidRPr="00EC2E0C">
          <w:t>0,2 м</w:t>
        </w:r>
      </w:smartTag>
      <w:r w:rsidRPr="00EC2E0C">
        <w:t xml:space="preserve">, отношение массы иона к его электрическому заряду </w:t>
      </w:r>
      <w:r w:rsidR="00000000">
        <w:rPr>
          <w:position w:val="-26"/>
        </w:rPr>
        <w:pict w14:anchorId="56D6A9C8">
          <v:shape id="_x0000_i1095" type="#_x0000_t75" style="width:69pt;height:39.75pt">
            <v:imagedata r:id="rId73" o:title=""/>
          </v:shape>
        </w:pict>
      </w:r>
      <w:r w:rsidRPr="00EC2E0C">
        <w:rPr>
          <w:lang w:val="en-US"/>
        </w:rPr>
        <w:t> </w:t>
      </w:r>
      <w:r w:rsidRPr="00EC2E0C">
        <w:t>кг/Кл. Определите значение модуля индукции магнитного поля. Кинетической энергией иона при его вылете из источника пренебрегите.</w:t>
      </w:r>
    </w:p>
    <w:p w14:paraId="51F41194" w14:textId="77777777" w:rsidR="00647BBE" w:rsidRPr="00EC2E0C" w:rsidRDefault="00647BBE" w:rsidP="00647BBE">
      <w:pPr>
        <w:framePr w:w="623" w:vSpace="45" w:wrap="around" w:vAnchor="text" w:hAnchor="page" w:x="452" w:y="-2815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EC2E0C">
        <w:rPr>
          <w:b/>
        </w:rPr>
        <w:t>29</w:t>
      </w:r>
      <w:r w:rsidRPr="00EC2E0C">
        <w:rPr>
          <w:b/>
        </w:rPr>
        <w:br/>
      </w:r>
    </w:p>
    <w:p w14:paraId="1B534684" w14:textId="77777777" w:rsidR="00422615" w:rsidRPr="00EC2E0C" w:rsidRDefault="00000000" w:rsidP="00AA3D76">
      <w:pPr>
        <w:tabs>
          <w:tab w:val="left" w:pos="0"/>
        </w:tabs>
        <w:jc w:val="center"/>
      </w:pPr>
      <w:r>
        <w:rPr>
          <w:rFonts w:ascii="Calibri" w:eastAsia="Calibri" w:hAnsi="Calibri"/>
          <w:lang w:eastAsia="en-US"/>
        </w:rPr>
        <w:pict w14:anchorId="043C3673">
          <v:shape id="_x0000_i1096" type="#_x0000_t75" style="width:158.25pt;height:81.75pt">
            <v:imagedata r:id="rId74" o:title=""/>
          </v:shape>
        </w:pict>
      </w:r>
    </w:p>
    <w:p w14:paraId="64C4F112" w14:textId="77777777" w:rsidR="00422615" w:rsidRPr="00EC2E0C" w:rsidRDefault="00422615" w:rsidP="00422615">
      <w:pPr>
        <w:rPr>
          <w:sz w:val="20"/>
          <w:szCs w:val="20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451"/>
        <w:gridCol w:w="1120"/>
      </w:tblGrid>
      <w:tr w:rsidR="00AA3D76" w:rsidRPr="00EC2E0C" w14:paraId="13E63B17" w14:textId="77777777"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12570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t>Возможное решение</w:t>
            </w:r>
          </w:p>
        </w:tc>
      </w:tr>
      <w:tr w:rsidR="00AA3D76" w:rsidRPr="00EC2E0C" w14:paraId="73088317" w14:textId="777777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AF82" w14:textId="77777777" w:rsidR="00AA3D76" w:rsidRPr="00EC2E0C" w:rsidRDefault="00AA3D76" w:rsidP="00AA3D76">
            <w:pPr>
              <w:rPr>
                <w:sz w:val="20"/>
                <w:szCs w:val="20"/>
              </w:rPr>
            </w:pPr>
          </w:p>
          <w:p w14:paraId="77DAD302" w14:textId="77777777" w:rsidR="00AA3D76" w:rsidRPr="00EC2E0C" w:rsidRDefault="00AA3D76" w:rsidP="00AA3D76">
            <w:pPr>
              <w:pStyle w:val="otvet2"/>
              <w:tabs>
                <w:tab w:val="left" w:pos="6090"/>
              </w:tabs>
              <w:spacing w:line="272" w:lineRule="atLeast"/>
              <w:ind w:left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sz w:val="28"/>
                <w:szCs w:val="28"/>
              </w:rPr>
              <w:t xml:space="preserve">Кинетическая энергия иона при входе в магнитное поле </w:t>
            </w:r>
            <w:r w:rsidRPr="00EC2E0C">
              <w:rPr>
                <w:rFonts w:eastAsia="Arial Unicode MS"/>
                <w:position w:val="-22"/>
                <w:sz w:val="28"/>
                <w:szCs w:val="28"/>
              </w:rPr>
              <w:object w:dxaOrig="999" w:dyaOrig="560" w14:anchorId="1501969F">
                <v:shape id="_x0000_i1097" type="#_x0000_t75" style="width:60pt;height:33pt" o:ole="">
                  <v:imagedata r:id="rId159" o:title=""/>
                </v:shape>
                <o:OLEObject Type="Embed" ProgID="Equation.DSMT4" ShapeID="_x0000_i1097" DrawAspect="Content" ObjectID="_1740380459" r:id="rId160"/>
              </w:object>
            </w:r>
            <w:r w:rsidRPr="00EC2E0C">
              <w:rPr>
                <w:rFonts w:eastAsia="Arial Unicode MS"/>
                <w:sz w:val="28"/>
                <w:szCs w:val="28"/>
              </w:rPr>
              <w:tab/>
              <w:t>(1)</w:t>
            </w:r>
          </w:p>
          <w:p w14:paraId="20DDEA31" w14:textId="77777777" w:rsidR="00AA3D76" w:rsidRPr="00EC2E0C" w:rsidRDefault="00AA3D76" w:rsidP="00AA3D76">
            <w:pPr>
              <w:pStyle w:val="otvet2"/>
              <w:spacing w:line="272" w:lineRule="atLeast"/>
              <w:ind w:left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sz w:val="28"/>
                <w:szCs w:val="28"/>
              </w:rPr>
              <w:t xml:space="preserve">где </w:t>
            </w: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>m</w:t>
            </w:r>
            <w:r w:rsidRPr="00EC2E0C">
              <w:rPr>
                <w:rFonts w:eastAsia="Arial Unicode MS"/>
                <w:sz w:val="28"/>
                <w:szCs w:val="28"/>
              </w:rPr>
              <w:t xml:space="preserve">, </w:t>
            </w:r>
            <w:r w:rsidR="00647BBE" w:rsidRPr="00EC2E0C">
              <w:rPr>
                <w:rFonts w:eastAsia="Arial Unicode MS"/>
                <w:position w:val="-6"/>
                <w:sz w:val="28"/>
                <w:szCs w:val="28"/>
              </w:rPr>
              <w:object w:dxaOrig="200" w:dyaOrig="200" w14:anchorId="78FC181E">
                <v:shape id="_x0000_i1098" type="#_x0000_t75" style="width:12.75pt;height:12.75pt" o:ole="">
                  <v:imagedata r:id="rId161" o:title=""/>
                </v:shape>
                <o:OLEObject Type="Embed" ProgID="Equation.DSMT4" ShapeID="_x0000_i1098" DrawAspect="Content" ObjectID="_1740380460" r:id="rId162"/>
              </w:object>
            </w:r>
            <w:r w:rsidRPr="00EC2E0C">
              <w:rPr>
                <w:rFonts w:eastAsia="Arial Unicode MS"/>
                <w:sz w:val="28"/>
                <w:szCs w:val="28"/>
              </w:rPr>
              <w:t xml:space="preserve"> и </w:t>
            </w: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 xml:space="preserve">q — </w:t>
            </w:r>
            <w:r w:rsidRPr="00EC2E0C">
              <w:rPr>
                <w:rFonts w:eastAsia="Arial Unicode MS"/>
                <w:sz w:val="28"/>
                <w:szCs w:val="28"/>
              </w:rPr>
              <w:t>соответственно масса, скорость и заряд иона.</w:t>
            </w:r>
          </w:p>
          <w:p w14:paraId="7C6E2AF2" w14:textId="720428F4" w:rsidR="00AA3D76" w:rsidRPr="00EC2E0C" w:rsidRDefault="00AA3D76" w:rsidP="00647BBE">
            <w:pPr>
              <w:pStyle w:val="otvet2"/>
              <w:spacing w:line="272" w:lineRule="atLeast"/>
              <w:ind w:left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sz w:val="28"/>
                <w:szCs w:val="28"/>
              </w:rPr>
              <w:t xml:space="preserve">В магнитном поле на ион действует сила Лоренца, перпендикулярная скорости иона и вектору магнитной индукции </w:t>
            </w: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>F</w:t>
            </w:r>
            <w:r w:rsidRPr="00EC2E0C">
              <w:rPr>
                <w:rFonts w:eastAsia="Arial Unicode MS"/>
                <w:sz w:val="28"/>
                <w:szCs w:val="28"/>
                <w:vertAlign w:val="subscript"/>
              </w:rPr>
              <w:t>Л</w:t>
            </w:r>
            <w:r w:rsidRPr="00EC2E0C">
              <w:rPr>
                <w:rFonts w:eastAsia="Arial Unicode MS"/>
                <w:sz w:val="28"/>
                <w:szCs w:val="28"/>
              </w:rPr>
              <w:t> = </w:t>
            </w: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>q</w:t>
            </w:r>
            <w:r w:rsidR="00647BBE" w:rsidRPr="00EC2E0C">
              <w:rPr>
                <w:rFonts w:eastAsia="Arial Unicode MS"/>
                <w:position w:val="-6"/>
                <w:sz w:val="28"/>
                <w:szCs w:val="28"/>
              </w:rPr>
              <w:object w:dxaOrig="200" w:dyaOrig="200" w14:anchorId="7A36263D">
                <v:shape id="_x0000_i1099" type="#_x0000_t75" style="width:12.75pt;height:12.75pt" o:ole="">
                  <v:imagedata r:id="rId161" o:title=""/>
                </v:shape>
                <o:OLEObject Type="Embed" ProgID="Equation.DSMT4" ShapeID="_x0000_i1099" DrawAspect="Content" ObjectID="_1740380461" r:id="rId163"/>
              </w:object>
            </w: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>B</w:t>
            </w:r>
            <w:r w:rsidRPr="00EC2E0C">
              <w:rPr>
                <w:rFonts w:eastAsia="Arial Unicode MS"/>
                <w:sz w:val="28"/>
                <w:szCs w:val="28"/>
              </w:rPr>
              <w:t xml:space="preserve">, придающая ему центростремительное ускорение </w:t>
            </w:r>
            <m:oMath>
              <m:r>
                <w:rPr>
                  <w:rFonts w:ascii="Cambria Math" w:eastAsia="Arial Unicode MS"/>
                </w:rPr>
                <m:t>a=</m:t>
              </m:r>
              <m:f>
                <m:fPr>
                  <m:ctrlPr>
                    <w:rPr>
                      <w:rFonts w:ascii="Cambria Math" w:eastAsia="Arial Unicode MS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Arial Unicode MS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Arial Unicode MS"/>
                        </w:rPr>
                        <m:t>υ</m:t>
                      </m:r>
                    </m:e>
                    <m:sup>
                      <m:r>
                        <w:rPr>
                          <w:rFonts w:ascii="Cambria Math" w:eastAsia="Arial Unicode M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Arial Unicode MS"/>
                    </w:rPr>
                    <m:t>R</m:t>
                  </m:r>
                </m:den>
              </m:f>
            </m:oMath>
            <w:r w:rsidRPr="00EC2E0C">
              <w:rPr>
                <w:rFonts w:eastAsia="Arial Unicode MS"/>
                <w:sz w:val="28"/>
                <w:szCs w:val="28"/>
              </w:rPr>
              <w:t>.</w:t>
            </w:r>
          </w:p>
          <w:p w14:paraId="29727B41" w14:textId="77777777" w:rsidR="00AA3D76" w:rsidRPr="00EC2E0C" w:rsidRDefault="00AA3D76" w:rsidP="00AA3D76">
            <w:pPr>
              <w:pStyle w:val="otvet2"/>
              <w:tabs>
                <w:tab w:val="left" w:pos="6090"/>
              </w:tabs>
              <w:spacing w:line="272" w:lineRule="atLeast"/>
              <w:ind w:left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sz w:val="28"/>
                <w:szCs w:val="28"/>
              </w:rPr>
              <w:t xml:space="preserve">Получаем: </w:t>
            </w:r>
            <w:r w:rsidR="00647BBE" w:rsidRPr="00EC2E0C">
              <w:rPr>
                <w:rFonts w:eastAsia="Arial Unicode MS"/>
                <w:position w:val="-22"/>
                <w:sz w:val="28"/>
                <w:szCs w:val="28"/>
              </w:rPr>
              <w:object w:dxaOrig="1100" w:dyaOrig="560" w14:anchorId="2D33D524">
                <v:shape id="_x0000_i1100" type="#_x0000_t75" style="width:71.25pt;height:35.25pt" o:ole="">
                  <v:imagedata r:id="rId164" o:title=""/>
                </v:shape>
                <o:OLEObject Type="Embed" ProgID="Equation.DSMT4" ShapeID="_x0000_i1100" DrawAspect="Content" ObjectID="_1740380462" r:id="rId165"/>
              </w:object>
            </w:r>
            <w:r w:rsidRPr="00EC2E0C">
              <w:rPr>
                <w:rFonts w:eastAsia="Arial Unicode MS"/>
                <w:sz w:val="28"/>
                <w:szCs w:val="28"/>
              </w:rPr>
              <w:tab/>
              <w:t>(2)</w:t>
            </w:r>
          </w:p>
          <w:p w14:paraId="27EF3179" w14:textId="77777777" w:rsidR="00AA3D76" w:rsidRPr="00EC2E0C" w:rsidRDefault="00AA3D76" w:rsidP="00AA3D76">
            <w:pPr>
              <w:pStyle w:val="otvet2"/>
              <w:spacing w:line="272" w:lineRule="atLeast"/>
              <w:ind w:left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sz w:val="28"/>
                <w:szCs w:val="28"/>
              </w:rPr>
              <w:t>Решая систему уравнений (1) и (2), находим:</w:t>
            </w:r>
          </w:p>
          <w:p w14:paraId="1E49C607" w14:textId="77777777" w:rsidR="00AA3D76" w:rsidRPr="00EC2E0C" w:rsidRDefault="00AA3D76" w:rsidP="00647BBE">
            <w:pPr>
              <w:pStyle w:val="otvet"/>
              <w:spacing w:before="240" w:line="272" w:lineRule="atLeast"/>
              <w:ind w:left="0" w:firstLine="0"/>
              <w:rPr>
                <w:rFonts w:eastAsia="Arial Unicode MS"/>
                <w:sz w:val="28"/>
                <w:szCs w:val="28"/>
              </w:rPr>
            </w:pPr>
            <w:r w:rsidRPr="00EC2E0C">
              <w:rPr>
                <w:rFonts w:eastAsia="Arial Unicode MS"/>
                <w:i/>
                <w:iCs/>
                <w:sz w:val="28"/>
                <w:szCs w:val="28"/>
              </w:rPr>
              <w:t xml:space="preserve"> </w:t>
            </w:r>
            <w:r w:rsidR="00647BBE" w:rsidRPr="00EC2E0C">
              <w:rPr>
                <w:rFonts w:eastAsia="Arial Unicode MS"/>
                <w:position w:val="-28"/>
                <w:sz w:val="28"/>
                <w:szCs w:val="28"/>
              </w:rPr>
              <w:object w:dxaOrig="3560" w:dyaOrig="639" w14:anchorId="38848133">
                <v:shape id="_x0000_i1101" type="#_x0000_t75" style="width:208.5pt;height:36.75pt" o:ole="">
                  <v:imagedata r:id="rId166" o:title=""/>
                </v:shape>
                <o:OLEObject Type="Embed" ProgID="Equation.DSMT4" ShapeID="_x0000_i1101" DrawAspect="Content" ObjectID="_1740380463" r:id="rId167"/>
              </w:object>
            </w:r>
            <w:r w:rsidRPr="00EC2E0C">
              <w:rPr>
                <w:rFonts w:eastAsia="Arial Unicode MS"/>
                <w:sz w:val="28"/>
                <w:szCs w:val="28"/>
              </w:rPr>
              <w:t xml:space="preserve"> Тл.</w:t>
            </w:r>
          </w:p>
          <w:p w14:paraId="0F3EB092" w14:textId="77777777" w:rsidR="00AA3D76" w:rsidRPr="00EC2E0C" w:rsidRDefault="00AA3D76"/>
        </w:tc>
      </w:tr>
      <w:tr w:rsidR="00AA3D76" w:rsidRPr="00EC2E0C" w14:paraId="6703DE32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9F015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t>Критерии оценивания выполнения задания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C30AB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t>Баллы</w:t>
            </w:r>
          </w:p>
        </w:tc>
      </w:tr>
      <w:tr w:rsidR="00AA3D76" w:rsidRPr="00EC2E0C" w14:paraId="5AD83BA8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00859" w14:textId="77777777" w:rsidR="00AA3D76" w:rsidRPr="00EC2E0C" w:rsidRDefault="00AA3D76">
            <w:r w:rsidRPr="00EC2E0C">
              <w:t>Приведено полное решение, включающее следующие элементы:</w:t>
            </w:r>
          </w:p>
          <w:p w14:paraId="56FCEC30" w14:textId="77777777" w:rsidR="00AA3D76" w:rsidRPr="00EC2E0C" w:rsidRDefault="00AA3D76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</w:t>
            </w:r>
            <w:r w:rsidRPr="00EC2E0C">
              <w:t xml:space="preserve">) записаны положения теории и физические законы, закономерности, </w:t>
            </w:r>
            <w:r w:rsidRPr="00EC2E0C">
              <w:rPr>
                <w:u w:val="single"/>
              </w:rPr>
              <w:t>применение которых необходимо</w:t>
            </w:r>
            <w:r w:rsidRPr="00EC2E0C">
              <w:t xml:space="preserve"> для решения </w:t>
            </w:r>
            <w:r w:rsidRPr="00EC2E0C">
              <w:lastRenderedPageBreak/>
              <w:t xml:space="preserve">задачи выбранным способом </w:t>
            </w:r>
            <w:r w:rsidRPr="00EC2E0C">
              <w:rPr>
                <w:bCs/>
              </w:rPr>
              <w:t>(в данном случае:</w:t>
            </w:r>
            <w:r w:rsidR="00357256" w:rsidRPr="00EC2E0C">
              <w:rPr>
                <w:bCs/>
              </w:rPr>
              <w:t xml:space="preserve"> </w:t>
            </w:r>
            <w:r w:rsidR="00357256" w:rsidRPr="00EC2E0C">
              <w:rPr>
                <w:bCs/>
                <w:i/>
                <w:iCs/>
              </w:rPr>
              <w:t>второй закон Ньютона</w:t>
            </w:r>
            <w:r w:rsidR="00357256" w:rsidRPr="00EC2E0C">
              <w:rPr>
                <w:bCs/>
              </w:rPr>
              <w:t xml:space="preserve">, </w:t>
            </w:r>
            <w:r w:rsidR="00357256" w:rsidRPr="00EC2E0C">
              <w:rPr>
                <w:bCs/>
                <w:i/>
                <w:iCs/>
              </w:rPr>
              <w:t>формула для силы Лоренца, формула для центростремительного ускорения, равенство кинетической энергии иона работе электрического поля</w:t>
            </w:r>
            <w:r w:rsidRPr="00EC2E0C">
              <w:rPr>
                <w:bCs/>
              </w:rPr>
              <w:t>)</w:t>
            </w:r>
            <w:r w:rsidRPr="00EC2E0C">
              <w:t>;</w:t>
            </w:r>
          </w:p>
          <w:p w14:paraId="3FFDCD92" w14:textId="77777777" w:rsidR="00AA3D76" w:rsidRPr="00EC2E0C" w:rsidRDefault="00AA3D76">
            <w:pPr>
              <w:tabs>
                <w:tab w:val="left" w:pos="709"/>
              </w:tabs>
            </w:pPr>
            <w:r w:rsidRPr="00EC2E0C">
              <w:rPr>
                <w:lang w:val="en-US"/>
              </w:rPr>
              <w:t>II</w:t>
            </w:r>
            <w:r w:rsidRPr="00EC2E0C">
              <w:t>) описаны все вновь вводимые в решении буквенные обозначения физических величин (</w:t>
            </w:r>
            <w:r w:rsidRPr="00EC2E0C">
              <w:rPr>
                <w:i/>
              </w:rPr>
              <w:t xml:space="preserve">за исключением обозначений констант, указанных в варианте КИМ, обозначений величин, используемых </w:t>
            </w:r>
            <w:r w:rsidRPr="00EC2E0C">
              <w:rPr>
                <w:i/>
              </w:rPr>
              <w:br/>
              <w:t>в условии задачи, и стандартных обозначений величин, используемых при написании физических законов</w:t>
            </w:r>
            <w:r w:rsidRPr="00EC2E0C">
              <w:t xml:space="preserve">); </w:t>
            </w:r>
          </w:p>
          <w:p w14:paraId="06C4359B" w14:textId="77777777" w:rsidR="00AA3D76" w:rsidRPr="00EC2E0C" w:rsidRDefault="00357256">
            <w:r w:rsidRPr="00EC2E0C">
              <w:rPr>
                <w:lang w:val="en-US"/>
              </w:rPr>
              <w:t>III</w:t>
            </w:r>
            <w:r w:rsidRPr="00EC2E0C">
              <w:t xml:space="preserve">) </w:t>
            </w:r>
            <w:r w:rsidR="00AA3D76" w:rsidRPr="00EC2E0C">
              <w:t xml:space="preserve">проведены необходимые математические преобразования </w:t>
            </w:r>
            <w:r w:rsidR="00AA3D76" w:rsidRPr="00EC2E0C">
              <w:br/>
              <w:t>и расчёты, приводящие к правильному числовому ответу (допускается решение «по частям» с промежуточными вычислениями);</w:t>
            </w:r>
          </w:p>
          <w:p w14:paraId="30492D70" w14:textId="77777777" w:rsidR="00AA3D76" w:rsidRPr="00EC2E0C" w:rsidRDefault="00357256">
            <w:pPr>
              <w:widowControl w:val="0"/>
              <w:tabs>
                <w:tab w:val="left" w:pos="709"/>
              </w:tabs>
              <w:snapToGrid w:val="0"/>
            </w:pPr>
            <w:r w:rsidRPr="00EC2E0C">
              <w:t>I</w:t>
            </w:r>
            <w:r w:rsidRPr="00EC2E0C">
              <w:rPr>
                <w:lang w:val="en-US"/>
              </w:rPr>
              <w:t>V</w:t>
            </w:r>
            <w:r w:rsidRPr="00EC2E0C">
              <w:t xml:space="preserve">) </w:t>
            </w:r>
            <w:r w:rsidR="00AA3D76" w:rsidRPr="00EC2E0C">
              <w:t>представлен правильный ответ с указанием единиц измерения искомой величины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0E906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lastRenderedPageBreak/>
              <w:t>3</w:t>
            </w:r>
          </w:p>
        </w:tc>
      </w:tr>
      <w:tr w:rsidR="00AA3D76" w:rsidRPr="00EC2E0C" w14:paraId="28423AD7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589E1" w14:textId="77777777" w:rsidR="00AA3D76" w:rsidRPr="00EC2E0C" w:rsidRDefault="00AA3D76">
            <w:r w:rsidRPr="00EC2E0C">
              <w:t>Правильно записаны все необходимые положения теории, физические законы, закономерности,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rPr>
                <w:bCs/>
              </w:rPr>
              <w:t>и</w:t>
            </w:r>
            <w:r w:rsidRPr="00EC2E0C">
              <w:rPr>
                <w:bCs/>
                <w:i/>
              </w:rPr>
              <w:t xml:space="preserve"> </w:t>
            </w:r>
            <w:r w:rsidRPr="00EC2E0C">
              <w:t>проведены необходимые преобразования, но имеется один или несколько из следующих недостатков.</w:t>
            </w:r>
          </w:p>
          <w:p w14:paraId="1C375229" w14:textId="77777777" w:rsidR="00AA3D76" w:rsidRPr="00EC2E0C" w:rsidRDefault="00AA3D76"/>
          <w:p w14:paraId="1157A512" w14:textId="77777777" w:rsidR="00AA3D76" w:rsidRPr="00EC2E0C" w:rsidRDefault="00AA3D76">
            <w:pPr>
              <w:tabs>
                <w:tab w:val="left" w:pos="709"/>
                <w:tab w:val="left" w:pos="993"/>
              </w:tabs>
            </w:pPr>
            <w:r w:rsidRPr="00EC2E0C">
              <w:t xml:space="preserve">Записи, соответствующие пункту II, представлены не в полном объёме или отсутствуют. </w:t>
            </w:r>
          </w:p>
          <w:p w14:paraId="6A646387" w14:textId="77777777" w:rsidR="00AA3D76" w:rsidRPr="00EC2E0C" w:rsidRDefault="00AA3D76">
            <w:pPr>
              <w:ind w:left="34"/>
              <w:jc w:val="center"/>
            </w:pPr>
            <w:r w:rsidRPr="00EC2E0C">
              <w:t>И (ИЛИ)</w:t>
            </w:r>
          </w:p>
          <w:p w14:paraId="284B1088" w14:textId="77777777" w:rsidR="00AA3D76" w:rsidRPr="00EC2E0C" w:rsidRDefault="00AA3D76">
            <w:pPr>
              <w:tabs>
                <w:tab w:val="left" w:pos="-2410"/>
              </w:tabs>
            </w:pPr>
            <w:r w:rsidRPr="00EC2E0C"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14:paraId="62C5E6C1" w14:textId="77777777" w:rsidR="00AA3D76" w:rsidRPr="00EC2E0C" w:rsidRDefault="00AA3D76">
            <w:pPr>
              <w:ind w:left="34"/>
              <w:jc w:val="center"/>
            </w:pPr>
            <w:r w:rsidRPr="00EC2E0C">
              <w:t>И (ИЛИ)</w:t>
            </w:r>
          </w:p>
          <w:p w14:paraId="5D32608A" w14:textId="77777777" w:rsidR="00AA3D76" w:rsidRPr="00EC2E0C" w:rsidRDefault="00AA3D76">
            <w:r w:rsidRPr="00EC2E0C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14:paraId="70AE7395" w14:textId="77777777" w:rsidR="00AA3D76" w:rsidRPr="00EC2E0C" w:rsidRDefault="00AA3D76">
            <w:pPr>
              <w:ind w:left="34"/>
              <w:jc w:val="center"/>
            </w:pPr>
            <w:r w:rsidRPr="00EC2E0C">
              <w:t>И (ИЛИ)</w:t>
            </w:r>
          </w:p>
          <w:p w14:paraId="6F951915" w14:textId="77777777" w:rsidR="00AA3D76" w:rsidRPr="00EC2E0C" w:rsidRDefault="00AA3D76">
            <w:pPr>
              <w:tabs>
                <w:tab w:val="left" w:pos="284"/>
                <w:tab w:val="left" w:pos="993"/>
              </w:tabs>
              <w:snapToGrid w:val="0"/>
            </w:pPr>
            <w:r w:rsidRPr="00EC2E0C">
              <w:t xml:space="preserve">Отсутствует пункт </w:t>
            </w:r>
            <w:r w:rsidR="00357256" w:rsidRPr="00EC2E0C">
              <w:t>I</w:t>
            </w:r>
            <w:r w:rsidR="00357256" w:rsidRPr="00EC2E0C">
              <w:rPr>
                <w:lang w:val="en-US"/>
              </w:rPr>
              <w:t>V</w:t>
            </w:r>
            <w:r w:rsidRPr="00EC2E0C">
              <w:t>, или в нём допущена ошибка (в том числе</w:t>
            </w:r>
            <w:r w:rsidRPr="00EC2E0C">
              <w:br/>
              <w:t>в записи единиц измерения величины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02181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t>2</w:t>
            </w:r>
          </w:p>
        </w:tc>
      </w:tr>
      <w:tr w:rsidR="00AA3D76" w:rsidRPr="00EC2E0C" w14:paraId="58AB2287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D80FF1" w14:textId="77777777" w:rsidR="00AA3D76" w:rsidRPr="00EC2E0C" w:rsidRDefault="00AA3D76">
            <w:r w:rsidRPr="00EC2E0C">
              <w:t xml:space="preserve">Представлены записи, соответствующие </w:t>
            </w:r>
            <w:r w:rsidRPr="00EC2E0C">
              <w:rPr>
                <w:b/>
                <w:u w:val="single"/>
              </w:rPr>
              <w:t>одному</w:t>
            </w:r>
            <w:r w:rsidRPr="00EC2E0C">
              <w:t xml:space="preserve"> из следующих случаев.</w:t>
            </w:r>
          </w:p>
          <w:p w14:paraId="6EE84F1D" w14:textId="77777777" w:rsidR="00AA3D76" w:rsidRPr="00EC2E0C" w:rsidRDefault="00AA3D76">
            <w:pPr>
              <w:tabs>
                <w:tab w:val="left" w:pos="0"/>
                <w:tab w:val="left" w:pos="993"/>
              </w:tabs>
            </w:pPr>
            <w:r w:rsidRPr="00EC2E0C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14:paraId="612FFF13" w14:textId="77777777" w:rsidR="00AA3D76" w:rsidRPr="00EC2E0C" w:rsidRDefault="00AA3D76">
            <w:pPr>
              <w:tabs>
                <w:tab w:val="left" w:pos="0"/>
              </w:tabs>
              <w:jc w:val="center"/>
            </w:pPr>
            <w:r w:rsidRPr="00EC2E0C">
              <w:t>ИЛИ</w:t>
            </w:r>
          </w:p>
          <w:p w14:paraId="09595957" w14:textId="77777777" w:rsidR="00AA3D76" w:rsidRPr="00EC2E0C" w:rsidRDefault="00AA3D76">
            <w:pPr>
              <w:tabs>
                <w:tab w:val="left" w:pos="0"/>
                <w:tab w:val="left" w:pos="993"/>
              </w:tabs>
            </w:pPr>
            <w:r w:rsidRPr="00EC2E0C">
              <w:t xml:space="preserve"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</w:t>
            </w:r>
            <w:r w:rsidRPr="00EC2E0C">
              <w:br/>
              <w:t>с имеющимися формулами, направленные на решение задачи.</w:t>
            </w:r>
          </w:p>
          <w:p w14:paraId="43C5257D" w14:textId="77777777" w:rsidR="00AA3D76" w:rsidRPr="00EC2E0C" w:rsidRDefault="00AA3D76">
            <w:pPr>
              <w:tabs>
                <w:tab w:val="left" w:pos="0"/>
              </w:tabs>
              <w:jc w:val="center"/>
            </w:pPr>
            <w:r w:rsidRPr="00EC2E0C">
              <w:t>ИЛИ</w:t>
            </w:r>
          </w:p>
          <w:p w14:paraId="7D3BFFCD" w14:textId="77777777" w:rsidR="00AA3D76" w:rsidRPr="00EC2E0C" w:rsidRDefault="00AA3D76">
            <w:pPr>
              <w:tabs>
                <w:tab w:val="left" w:pos="0"/>
                <w:tab w:val="left" w:pos="993"/>
              </w:tabs>
              <w:snapToGrid w:val="0"/>
            </w:pPr>
            <w:r w:rsidRPr="00EC2E0C">
              <w:lastRenderedPageBreak/>
              <w:t xml:space="preserve"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</w:t>
            </w:r>
            <w:r w:rsidRPr="00EC2E0C">
              <w:br/>
              <w:t>с имеющимися формулами, направленные на решение задачи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1620C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lastRenderedPageBreak/>
              <w:t>1</w:t>
            </w:r>
          </w:p>
        </w:tc>
      </w:tr>
      <w:tr w:rsidR="00AA3D76" w:rsidRPr="00EC2E0C" w14:paraId="131CBC9A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8696A" w14:textId="77777777" w:rsidR="00AA3D76" w:rsidRPr="00EC2E0C" w:rsidRDefault="00AA3D76">
            <w:pPr>
              <w:rPr>
                <w:iCs/>
              </w:rPr>
            </w:pPr>
            <w:r w:rsidRPr="00EC2E0C">
              <w:rPr>
                <w:iCs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D0E638" w14:textId="77777777" w:rsidR="00AA3D76" w:rsidRPr="00EC2E0C" w:rsidRDefault="00AA3D76">
            <w:pPr>
              <w:widowControl w:val="0"/>
              <w:snapToGrid w:val="0"/>
              <w:jc w:val="center"/>
            </w:pPr>
            <w:r w:rsidRPr="00EC2E0C">
              <w:t>0</w:t>
            </w:r>
          </w:p>
        </w:tc>
      </w:tr>
      <w:tr w:rsidR="00AA3D76" w:rsidRPr="00EC2E0C" w14:paraId="05FDC659" w14:textId="77777777">
        <w:tc>
          <w:tcPr>
            <w:tcW w:w="8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C13A5" w14:textId="77777777" w:rsidR="00AA3D76" w:rsidRPr="00EC2E0C" w:rsidRDefault="00AA3D76">
            <w:pPr>
              <w:widowControl w:val="0"/>
              <w:snapToGrid w:val="0"/>
              <w:jc w:val="right"/>
              <w:rPr>
                <w:i/>
                <w:iCs/>
              </w:rPr>
            </w:pPr>
            <w:r w:rsidRPr="00EC2E0C">
              <w:rPr>
                <w:i/>
                <w:iCs/>
              </w:rPr>
              <w:t>Максимальный балл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A8785" w14:textId="77777777" w:rsidR="00AA3D76" w:rsidRPr="00EC2E0C" w:rsidRDefault="00AA3D76">
            <w:pPr>
              <w:widowControl w:val="0"/>
              <w:snapToGrid w:val="0"/>
              <w:jc w:val="center"/>
              <w:rPr>
                <w:i/>
              </w:rPr>
            </w:pPr>
            <w:r w:rsidRPr="00EC2E0C">
              <w:rPr>
                <w:i/>
              </w:rPr>
              <w:t>3</w:t>
            </w:r>
          </w:p>
        </w:tc>
      </w:tr>
    </w:tbl>
    <w:p w14:paraId="73AEED51" w14:textId="17165A1C" w:rsidR="00422615" w:rsidRDefault="00422615" w:rsidP="00422615">
      <w:pPr>
        <w:rPr>
          <w:sz w:val="20"/>
          <w:szCs w:val="20"/>
        </w:rPr>
      </w:pPr>
    </w:p>
    <w:p w14:paraId="4F8BB2EC" w14:textId="3D5BDDE7" w:rsidR="00D03F8A" w:rsidRDefault="00D03F8A" w:rsidP="00422615">
      <w:pPr>
        <w:rPr>
          <w:sz w:val="20"/>
          <w:szCs w:val="20"/>
        </w:rPr>
      </w:pPr>
    </w:p>
    <w:p w14:paraId="085CBC6A" w14:textId="68B4EBA6" w:rsidR="00D03F8A" w:rsidRDefault="00D03F8A" w:rsidP="00422615">
      <w:pPr>
        <w:rPr>
          <w:sz w:val="20"/>
          <w:szCs w:val="20"/>
        </w:rPr>
      </w:pPr>
    </w:p>
    <w:p w14:paraId="7FC12188" w14:textId="77777777" w:rsidR="00D03F8A" w:rsidRPr="00EC2E0C" w:rsidRDefault="00D03F8A" w:rsidP="00422615">
      <w:pPr>
        <w:rPr>
          <w:sz w:val="20"/>
          <w:szCs w:val="20"/>
        </w:rPr>
      </w:pPr>
    </w:p>
    <w:p w14:paraId="18D323FB" w14:textId="77777777" w:rsidR="002E34D9" w:rsidRPr="00EC2E0C" w:rsidRDefault="002E34D9" w:rsidP="002E34D9">
      <w:pPr>
        <w:rPr>
          <w:sz w:val="4"/>
        </w:rPr>
      </w:pPr>
    </w:p>
    <w:p w14:paraId="771808DB" w14:textId="77777777" w:rsidR="002E34D9" w:rsidRPr="00EC2E0C" w:rsidRDefault="002E34D9" w:rsidP="00D03F8A">
      <w:pPr>
        <w:framePr w:w="623" w:vSpace="45" w:wrap="around" w:vAnchor="text" w:hAnchor="page" w:x="541" w:y="77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EC2E0C">
        <w:rPr>
          <w:b/>
        </w:rPr>
        <w:t>3</w:t>
      </w:r>
      <w:r w:rsidR="00264549" w:rsidRPr="00EC2E0C">
        <w:rPr>
          <w:b/>
        </w:rPr>
        <w:t>0</w:t>
      </w:r>
      <w:r w:rsidRPr="00EC2E0C">
        <w:rPr>
          <w:b/>
        </w:rPr>
        <w:br/>
      </w:r>
    </w:p>
    <w:p w14:paraId="2EE9315B" w14:textId="77777777" w:rsidR="007161D1" w:rsidRPr="00EC2E0C" w:rsidRDefault="007161D1" w:rsidP="007161D1">
      <w:pPr>
        <w:rPr>
          <w:sz w:val="2"/>
          <w:szCs w:val="2"/>
        </w:rPr>
      </w:pPr>
    </w:p>
    <w:p w14:paraId="43174ACC" w14:textId="77777777" w:rsidR="007161D1" w:rsidRPr="00EC2E0C" w:rsidRDefault="007161D1" w:rsidP="007161D1">
      <w:pPr>
        <w:rPr>
          <w:sz w:val="4"/>
          <w:lang w:val="en-US"/>
        </w:rPr>
      </w:pPr>
    </w:p>
    <w:p w14:paraId="00935727" w14:textId="2AB92DAC" w:rsidR="007161D1" w:rsidRPr="00EC2E0C" w:rsidRDefault="007161D1" w:rsidP="007161D1">
      <w:pPr>
        <w:spacing w:line="20" w:lineRule="auto"/>
        <w:rPr>
          <w:sz w:val="2"/>
          <w:szCs w:val="20"/>
        </w:rPr>
      </w:pPr>
    </w:p>
    <w:tbl>
      <w:tblPr>
        <w:tblStyle w:val="a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296"/>
      </w:tblGrid>
      <w:tr w:rsidR="007161D1" w:rsidRPr="00EC2E0C" w14:paraId="546025C5" w14:textId="77777777" w:rsidTr="000770BC">
        <w:trPr>
          <w:jc w:val="right"/>
        </w:trPr>
        <w:tc>
          <w:tcPr>
            <w:tcW w:w="4296" w:type="dxa"/>
          </w:tcPr>
          <w:p w14:paraId="2F831F9A" w14:textId="77777777" w:rsidR="007161D1" w:rsidRPr="00EC2E0C" w:rsidRDefault="007161D1" w:rsidP="000770BC">
            <w:r w:rsidRPr="00EC2E0C">
              <w:rPr>
                <w:noProof/>
              </w:rPr>
              <w:drawing>
                <wp:inline distT="0" distB="0" distL="0" distR="0" wp14:anchorId="598B28BA" wp14:editId="4AA63EB6">
                  <wp:extent cx="2588895" cy="1080770"/>
                  <wp:effectExtent l="0" t="0" r="1905" b="5080"/>
                  <wp:docPr id="152" name="Рисунок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8895" cy="1080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95DF35" w14:textId="6F2E6128" w:rsidR="007161D1" w:rsidRPr="00EC2E0C" w:rsidRDefault="007161D1" w:rsidP="007161D1">
      <w:r w:rsidRPr="00EC2E0C">
        <w:t xml:space="preserve">Однородный тонкий стержень массой </w:t>
      </w:r>
      <w:r w:rsidRPr="00EC2E0C">
        <w:rPr>
          <w:position w:val="-6"/>
        </w:rPr>
        <w:object w:dxaOrig="640" w:dyaOrig="300" w14:anchorId="0227FD64">
          <v:shape id="_x0000_i1102" type="#_x0000_t75" style="width:32.25pt;height:15pt" o:ole="">
            <v:imagedata r:id="rId76" o:title=""/>
          </v:shape>
          <o:OLEObject Type="Embed" ProgID="Equation.DSMT4" ShapeID="_x0000_i1102" DrawAspect="Content" ObjectID="_1740380464" r:id="rId168"/>
        </w:object>
      </w:r>
      <w:r w:rsidRPr="00EC2E0C">
        <w:t xml:space="preserve"> кг одним концом шарнирно прикреплён к потолку, а другим </w:t>
      </w:r>
      <w:r w:rsidRPr="00EC2E0C">
        <w:br/>
        <w:t xml:space="preserve">концом опирается на массивную горизонтальную доску, образуя </w:t>
      </w:r>
      <w:r w:rsidRPr="00EC2E0C">
        <w:br/>
        <w:t xml:space="preserve">с ней угол </w:t>
      </w:r>
      <w:r w:rsidRPr="00EC2E0C">
        <w:rPr>
          <w:position w:val="-6"/>
        </w:rPr>
        <w:object w:dxaOrig="940" w:dyaOrig="300" w14:anchorId="5330920F">
          <v:shape id="_x0000_i1103" type="#_x0000_t75" style="width:47.25pt;height:15pt" o:ole="">
            <v:imagedata r:id="rId78" o:title=""/>
          </v:shape>
          <o:OLEObject Type="Embed" ProgID="Equation.DSMT4" ShapeID="_x0000_i1103" DrawAspect="Content" ObjectID="_1740380465" r:id="rId169"/>
        </w:object>
      </w:r>
      <w:r w:rsidRPr="00EC2E0C">
        <w:t xml:space="preserve"> Под действием горизонтальной силы </w:t>
      </w:r>
      <w:r w:rsidRPr="00EC2E0C">
        <w:rPr>
          <w:position w:val="-4"/>
        </w:rPr>
        <w:object w:dxaOrig="280" w:dyaOrig="360" w14:anchorId="09603427">
          <v:shape id="_x0000_i1104" type="#_x0000_t75" style="width:14.25pt;height:17.25pt" o:ole="">
            <v:imagedata r:id="rId80" o:title=""/>
          </v:shape>
          <o:OLEObject Type="Embed" ProgID="Equation.DSMT4" ShapeID="_x0000_i1104" DrawAspect="Content" ObjectID="_1740380466" r:id="rId170"/>
        </w:object>
      </w:r>
      <w:r w:rsidRPr="00EC2E0C">
        <w:t xml:space="preserve"> доска движется поступательно влево с постоянной скоростью (см. рисунок). Стержень при этом неподвижен. Найдите </w:t>
      </w:r>
      <w:r w:rsidRPr="00EC2E0C">
        <w:rPr>
          <w:i/>
          <w:lang w:val="en-US"/>
        </w:rPr>
        <w:t>F</w:t>
      </w:r>
      <w:r w:rsidRPr="00EC2E0C">
        <w:t xml:space="preserve">, если коэффициент трения стержня по доске </w:t>
      </w:r>
      <w:r w:rsidRPr="00EC2E0C">
        <w:rPr>
          <w:position w:val="-10"/>
        </w:rPr>
        <w:object w:dxaOrig="940" w:dyaOrig="340" w14:anchorId="4ABD7976">
          <v:shape id="_x0000_i1105" type="#_x0000_t75" style="width:47.25pt;height:17.25pt" o:ole="">
            <v:imagedata r:id="rId82" o:title=""/>
          </v:shape>
          <o:OLEObject Type="Embed" ProgID="Equation.DSMT4" ShapeID="_x0000_i1105" DrawAspect="Content" ObjectID="_1740380467" r:id="rId171"/>
        </w:object>
      </w:r>
      <w:r w:rsidRPr="00EC2E0C">
        <w:t xml:space="preserve"> Трением доски по опоре </w:t>
      </w:r>
      <w:r w:rsidRPr="00EC2E0C">
        <w:br/>
        <w:t>и трением в шарнире пренебречь.</w:t>
      </w:r>
      <w:r w:rsidR="00EC2E0C" w:rsidRPr="00EC2E0C">
        <w:rPr>
          <w:rFonts w:cs="Courier New"/>
          <w:lang w:eastAsia="ar-SA"/>
        </w:rPr>
        <w:t xml:space="preserve"> Сделайте рисунок с указанием сил, действующих на </w:t>
      </w:r>
      <w:r w:rsidR="00EC2E0C">
        <w:rPr>
          <w:rFonts w:cs="Courier New"/>
          <w:lang w:eastAsia="ar-SA"/>
        </w:rPr>
        <w:t>тела</w:t>
      </w:r>
      <w:r w:rsidR="00EC2E0C" w:rsidRPr="00EC2E0C">
        <w:rPr>
          <w:rFonts w:cs="Courier New"/>
          <w:lang w:eastAsia="ar-SA"/>
        </w:rPr>
        <w:t>. Обоснуйте применимость используемых законов к решению задачи</w:t>
      </w:r>
    </w:p>
    <w:p w14:paraId="1BA0ADF4" w14:textId="77777777" w:rsidR="007161D1" w:rsidRPr="00EC2E0C" w:rsidRDefault="007161D1" w:rsidP="007161D1">
      <w:pPr>
        <w:rPr>
          <w:sz w:val="2"/>
        </w:rPr>
      </w:pPr>
    </w:p>
    <w:p w14:paraId="7E3E17DE" w14:textId="61523B48" w:rsidR="007161D1" w:rsidRPr="00EC2E0C" w:rsidRDefault="007161D1" w:rsidP="007161D1">
      <w:pPr>
        <w:rPr>
          <w:sz w:val="2"/>
        </w:rPr>
      </w:pPr>
    </w:p>
    <w:p w14:paraId="2F26A2A0" w14:textId="77777777" w:rsidR="007161D1" w:rsidRPr="00EC2E0C" w:rsidRDefault="007161D1" w:rsidP="007161D1">
      <w:pPr>
        <w:keepNext/>
        <w:rPr>
          <w:b/>
          <w:sz w:val="2"/>
        </w:rPr>
      </w:pPr>
    </w:p>
    <w:p w14:paraId="78399B14" w14:textId="77777777" w:rsidR="007161D1" w:rsidRPr="00EC2E0C" w:rsidRDefault="007161D1" w:rsidP="007161D1">
      <w:pPr>
        <w:rPr>
          <w:sz w:val="2"/>
        </w:rPr>
      </w:pPr>
    </w:p>
    <w:p w14:paraId="54FF4EFE" w14:textId="5A63D04D" w:rsidR="007161D1" w:rsidRPr="00EC2E0C" w:rsidRDefault="007161D1" w:rsidP="007161D1">
      <w:pPr>
        <w:spacing w:line="20" w:lineRule="auto"/>
        <w:rPr>
          <w:sz w:val="2"/>
          <w:szCs w:val="20"/>
        </w:rPr>
      </w:pPr>
    </w:p>
    <w:tbl>
      <w:tblPr>
        <w:tblW w:w="9347" w:type="dxa"/>
        <w:tblLook w:val="0000" w:firstRow="0" w:lastRow="0" w:firstColumn="0" w:lastColumn="0" w:noHBand="0" w:noVBand="0"/>
      </w:tblPr>
      <w:tblGrid>
        <w:gridCol w:w="8075"/>
        <w:gridCol w:w="1272"/>
      </w:tblGrid>
      <w:tr w:rsidR="007161D1" w:rsidRPr="00EC2E0C" w14:paraId="76B26611" w14:textId="77777777" w:rsidTr="00DB5680">
        <w:tc>
          <w:tcPr>
            <w:tcW w:w="93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64282" w14:textId="77777777" w:rsidR="007161D1" w:rsidRPr="00EC2E0C" w:rsidRDefault="007161D1" w:rsidP="000770BC">
            <w:pPr>
              <w:jc w:val="center"/>
            </w:pPr>
            <w:r w:rsidRPr="00EC2E0C">
              <w:t>Возможное решение</w:t>
            </w:r>
          </w:p>
        </w:tc>
      </w:tr>
      <w:tr w:rsidR="007161D1" w:rsidRPr="00EC2E0C" w14:paraId="717892C5" w14:textId="77777777" w:rsidTr="00DB5680">
        <w:tc>
          <w:tcPr>
            <w:tcW w:w="93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tbl>
            <w:tblPr>
              <w:tblStyle w:val="a3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3881"/>
            </w:tblGrid>
            <w:tr w:rsidR="007161D1" w:rsidRPr="00EC2E0C" w14:paraId="3D542ABB" w14:textId="77777777" w:rsidTr="000770BC">
              <w:trPr>
                <w:jc w:val="right"/>
              </w:trPr>
              <w:tc>
                <w:tcPr>
                  <w:tcW w:w="0" w:type="auto"/>
                </w:tcPr>
                <w:p w14:paraId="35028925" w14:textId="77777777" w:rsidR="007161D1" w:rsidRPr="00EC2E0C" w:rsidRDefault="007161D1" w:rsidP="000770BC">
                  <w:r w:rsidRPr="00EC2E0C">
                    <w:rPr>
                      <w:noProof/>
                    </w:rPr>
                    <w:drawing>
                      <wp:inline distT="0" distB="0" distL="0" distR="0" wp14:anchorId="66C0AF78" wp14:editId="09188941">
                        <wp:extent cx="2327275" cy="1341755"/>
                        <wp:effectExtent l="0" t="0" r="0" b="0"/>
                        <wp:docPr id="151" name="Рисунок 15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27275" cy="134175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7161D1" w:rsidRPr="00EC2E0C" w14:paraId="297F62C0" w14:textId="77777777" w:rsidTr="000770BC">
              <w:trPr>
                <w:jc w:val="right"/>
              </w:trPr>
              <w:tc>
                <w:tcPr>
                  <w:tcW w:w="0" w:type="auto"/>
                </w:tcPr>
                <w:p w14:paraId="60F81D0D" w14:textId="77777777" w:rsidR="007161D1" w:rsidRPr="00EC2E0C" w:rsidRDefault="007161D1" w:rsidP="000770BC">
                  <w:pPr>
                    <w:jc w:val="center"/>
                  </w:pPr>
                  <w:r w:rsidRPr="00EC2E0C">
                    <w:t xml:space="preserve">Рис. </w:t>
                  </w:r>
                  <w:r w:rsidRPr="00EC2E0C">
                    <w:rPr>
                      <w:i/>
                    </w:rPr>
                    <w:t>а</w:t>
                  </w:r>
                </w:p>
              </w:tc>
            </w:tr>
            <w:tr w:rsidR="007161D1" w:rsidRPr="00EC2E0C" w14:paraId="2AA98B1A" w14:textId="77777777" w:rsidTr="000770BC">
              <w:trPr>
                <w:jc w:val="right"/>
              </w:trPr>
              <w:tc>
                <w:tcPr>
                  <w:tcW w:w="0" w:type="auto"/>
                </w:tcPr>
                <w:p w14:paraId="16FC303A" w14:textId="77777777" w:rsidR="007161D1" w:rsidRPr="00EC2E0C" w:rsidRDefault="007161D1" w:rsidP="000770BC"/>
                <w:p w14:paraId="63D2D7B1" w14:textId="77777777" w:rsidR="007161D1" w:rsidRPr="00EC2E0C" w:rsidRDefault="007161D1" w:rsidP="000770BC">
                  <w:pPr>
                    <w:jc w:val="center"/>
                  </w:pPr>
                  <w:r w:rsidRPr="00EC2E0C">
                    <w:rPr>
                      <w:noProof/>
                    </w:rPr>
                    <w:drawing>
                      <wp:inline distT="0" distB="0" distL="0" distR="0" wp14:anchorId="0D56435B" wp14:editId="4162AB23">
                        <wp:extent cx="1935480" cy="1805305"/>
                        <wp:effectExtent l="0" t="0" r="7620" b="4445"/>
                        <wp:docPr id="150" name="Рисунок 15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35480" cy="18053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7161D1" w:rsidRPr="00EC2E0C" w14:paraId="4941EADA" w14:textId="77777777" w:rsidTr="000770BC">
              <w:trPr>
                <w:jc w:val="right"/>
              </w:trPr>
              <w:tc>
                <w:tcPr>
                  <w:tcW w:w="0" w:type="auto"/>
                </w:tcPr>
                <w:p w14:paraId="454A2A34" w14:textId="77777777" w:rsidR="007161D1" w:rsidRPr="00EC2E0C" w:rsidRDefault="007161D1" w:rsidP="000770BC">
                  <w:pPr>
                    <w:jc w:val="center"/>
                  </w:pPr>
                  <w:r w:rsidRPr="00EC2E0C">
                    <w:t xml:space="preserve">Рис. </w:t>
                  </w:r>
                  <w:r w:rsidRPr="00EC2E0C">
                    <w:rPr>
                      <w:i/>
                    </w:rPr>
                    <w:t>б</w:t>
                  </w:r>
                </w:p>
              </w:tc>
            </w:tr>
          </w:tbl>
          <w:p w14:paraId="58632660" w14:textId="77777777" w:rsidR="00DB5680" w:rsidRPr="00A13DC0" w:rsidRDefault="00DB5680" w:rsidP="00DB5680">
            <w:pPr>
              <w:suppressAutoHyphens/>
              <w:rPr>
                <w:rFonts w:cs="Courier New"/>
                <w:b/>
                <w:lang w:eastAsia="ar-SA"/>
              </w:rPr>
            </w:pPr>
            <w:r w:rsidRPr="00A13DC0">
              <w:rPr>
                <w:rFonts w:cs="Courier New"/>
                <w:b/>
                <w:lang w:eastAsia="ar-SA"/>
              </w:rPr>
              <w:t>Обоснование</w:t>
            </w:r>
          </w:p>
          <w:p w14:paraId="6EC423BD" w14:textId="77777777" w:rsidR="00DB5680" w:rsidRPr="00A13DC0" w:rsidRDefault="00DB5680" w:rsidP="00DB5680">
            <w:pPr>
              <w:suppressAutoHyphens/>
              <w:rPr>
                <w:rFonts w:cs="Courier New"/>
                <w:lang w:eastAsia="ar-SA"/>
              </w:rPr>
            </w:pPr>
            <w:r w:rsidRPr="00A13DC0">
              <w:rPr>
                <w:rFonts w:cs="Courier New"/>
                <w:lang w:eastAsia="ar-SA"/>
              </w:rPr>
              <w:t>1. Выберем систему отсчёта, неподвижно связанную с Землёй, и будем считать эту систему отсчёта инерциальной (ИСО).</w:t>
            </w:r>
          </w:p>
          <w:p w14:paraId="759BF4F4" w14:textId="77777777" w:rsidR="00DB5680" w:rsidRDefault="00DB5680" w:rsidP="00DB5680">
            <w:pPr>
              <w:suppressAutoHyphens/>
              <w:rPr>
                <w:rFonts w:cs="Courier New"/>
                <w:lang w:eastAsia="ar-SA"/>
              </w:rPr>
            </w:pPr>
            <w:r w:rsidRPr="00A13DC0">
              <w:rPr>
                <w:rFonts w:cs="Courier New"/>
                <w:lang w:eastAsia="ar-SA"/>
              </w:rPr>
              <w:t xml:space="preserve">2. Стержень будем считать твёрдым телом с осью вращения, проходящей перпендикулярно плоскости рисунка через точку </w:t>
            </w:r>
            <w:r w:rsidRPr="00A13DC0">
              <w:rPr>
                <w:rFonts w:cs="Courier New"/>
                <w:i/>
                <w:lang w:val="en-US" w:eastAsia="ar-SA"/>
              </w:rPr>
              <w:t>A</w:t>
            </w:r>
            <w:r w:rsidRPr="00A13DC0">
              <w:rPr>
                <w:rFonts w:cs="Courier New"/>
                <w:lang w:eastAsia="ar-SA"/>
              </w:rPr>
              <w:t xml:space="preserve">. </w:t>
            </w:r>
          </w:p>
          <w:p w14:paraId="3A27E5CD" w14:textId="77777777" w:rsidR="00DB5680" w:rsidRDefault="00DB5680" w:rsidP="00DB5680">
            <w:pPr>
              <w:suppressAutoHyphens/>
              <w:rPr>
                <w:rFonts w:cs="Courier New"/>
                <w:lang w:eastAsia="ar-SA"/>
              </w:rPr>
            </w:pPr>
            <w:r>
              <w:rPr>
                <w:rFonts w:cs="Courier New"/>
                <w:lang w:eastAsia="ar-SA"/>
              </w:rPr>
              <w:t xml:space="preserve">3. Сумма сил, приложенных к стержню, равна нулю, так как он не движется поступательно. </w:t>
            </w:r>
          </w:p>
          <w:p w14:paraId="7B1138E3" w14:textId="53637FF8" w:rsidR="00DB5680" w:rsidRPr="00A13DC0" w:rsidRDefault="00DB5680" w:rsidP="00DB5680">
            <w:pPr>
              <w:suppressAutoHyphens/>
              <w:rPr>
                <w:rFonts w:cs="Courier New"/>
                <w:lang w:eastAsia="ar-SA"/>
              </w:rPr>
            </w:pPr>
            <w:r>
              <w:rPr>
                <w:rFonts w:cs="Courier New"/>
                <w:lang w:eastAsia="ar-SA"/>
              </w:rPr>
              <w:t xml:space="preserve">4. </w:t>
            </w:r>
            <w:r w:rsidRPr="00A13DC0">
              <w:rPr>
                <w:rFonts w:cs="Courier New"/>
                <w:lang w:eastAsia="ar-SA"/>
              </w:rPr>
              <w:t>Услови</w:t>
            </w:r>
            <w:r>
              <w:rPr>
                <w:rFonts w:cs="Courier New"/>
                <w:lang w:eastAsia="ar-SA"/>
              </w:rPr>
              <w:t>е</w:t>
            </w:r>
            <w:r w:rsidRPr="00A13DC0">
              <w:rPr>
                <w:rFonts w:cs="Courier New"/>
                <w:lang w:eastAsia="ar-SA"/>
              </w:rPr>
              <w:t xml:space="preserve"> равновесия </w:t>
            </w:r>
            <w:r>
              <w:rPr>
                <w:rFonts w:cs="Courier New"/>
                <w:lang w:eastAsia="ar-SA"/>
              </w:rPr>
              <w:t>относительно вращательного движения</w:t>
            </w:r>
            <w:r w:rsidRPr="00A13DC0">
              <w:rPr>
                <w:rFonts w:cs="Courier New"/>
                <w:lang w:eastAsia="ar-SA"/>
              </w:rPr>
              <w:t xml:space="preserve"> – равенство нулю суммы моментов сил, приложенных к телу, относительно оси</w:t>
            </w:r>
            <w:r>
              <w:rPr>
                <w:rFonts w:cs="Courier New"/>
                <w:lang w:eastAsia="ar-SA"/>
              </w:rPr>
              <w:t>, проходящей через шарнир.</w:t>
            </w:r>
            <w:r w:rsidRPr="00A13DC0">
              <w:rPr>
                <w:rFonts w:cs="Courier New"/>
                <w:lang w:eastAsia="ar-SA"/>
              </w:rPr>
              <w:t xml:space="preserve"> </w:t>
            </w:r>
          </w:p>
          <w:p w14:paraId="5EC04D15" w14:textId="51CE1A1A" w:rsidR="00DB5680" w:rsidRPr="00A13DC0" w:rsidRDefault="00DB5680" w:rsidP="00DB5680">
            <w:pPr>
              <w:suppressAutoHyphens/>
              <w:rPr>
                <w:rFonts w:cs="Courier New"/>
                <w:lang w:eastAsia="ar-SA"/>
              </w:rPr>
            </w:pPr>
            <w:r w:rsidRPr="00A13DC0">
              <w:rPr>
                <w:rFonts w:cs="Courier New"/>
                <w:lang w:eastAsia="ar-SA"/>
              </w:rPr>
              <w:t xml:space="preserve">3. </w:t>
            </w:r>
            <w:r>
              <w:rPr>
                <w:rFonts w:cs="Courier New"/>
                <w:lang w:eastAsia="ar-SA"/>
              </w:rPr>
              <w:t xml:space="preserve">Доска движется с постоянной скоростью, следовательно сила, с которой действуют на доску равна по модулю силе трения между доской и стрежнем. </w:t>
            </w:r>
          </w:p>
          <w:p w14:paraId="40FE0EE0" w14:textId="77777777" w:rsidR="00DB5680" w:rsidRPr="00A13DC0" w:rsidRDefault="00DB5680" w:rsidP="00DB5680">
            <w:pPr>
              <w:suppressAutoHyphens/>
              <w:rPr>
                <w:rFonts w:cs="Courier New"/>
                <w:b/>
                <w:lang w:eastAsia="ar-SA"/>
              </w:rPr>
            </w:pPr>
            <w:r w:rsidRPr="00A13DC0">
              <w:rPr>
                <w:rFonts w:cs="Courier New"/>
                <w:b/>
                <w:lang w:eastAsia="ar-SA"/>
              </w:rPr>
              <w:lastRenderedPageBreak/>
              <w:t>Решение</w:t>
            </w:r>
          </w:p>
          <w:p w14:paraId="00DB7E7F" w14:textId="77777777" w:rsidR="007161D1" w:rsidRPr="00EC2E0C" w:rsidRDefault="007161D1" w:rsidP="000770BC">
            <w:r w:rsidRPr="00EC2E0C">
              <w:t xml:space="preserve">1. В инерциальной системе отсчёта </w:t>
            </w:r>
            <w:r w:rsidRPr="00EC2E0C">
              <w:rPr>
                <w:i/>
              </w:rPr>
              <w:t>Оху</w:t>
            </w:r>
            <w:r w:rsidRPr="00EC2E0C">
              <w:t xml:space="preserve">, связанной с Землёй, доска движется поступательно с постоянной скоростью. Поэтому сумма проекций на ось </w:t>
            </w:r>
            <w:r w:rsidRPr="00EC2E0C">
              <w:rPr>
                <w:i/>
              </w:rPr>
              <w:t xml:space="preserve">Ох </w:t>
            </w:r>
            <w:r w:rsidRPr="00EC2E0C">
              <w:t xml:space="preserve">всех сил, приложенных к доске, равна нулю (рис. </w:t>
            </w:r>
            <w:r w:rsidRPr="00EC2E0C">
              <w:rPr>
                <w:i/>
              </w:rPr>
              <w:t>а</w:t>
            </w:r>
            <w:r w:rsidRPr="00EC2E0C">
              <w:t>):</w:t>
            </w:r>
          </w:p>
          <w:p w14:paraId="7F9084AE" w14:textId="77777777" w:rsidR="007161D1" w:rsidRPr="00EC2E0C" w:rsidRDefault="007161D1" w:rsidP="000770BC">
            <w:pPr>
              <w:jc w:val="center"/>
            </w:pPr>
            <w:r w:rsidRPr="00EC2E0C">
              <w:rPr>
                <w:position w:val="-18"/>
              </w:rPr>
              <w:object w:dxaOrig="1480" w:dyaOrig="440" w14:anchorId="61E96DAB">
                <v:shape id="_x0000_i1106" type="#_x0000_t75" style="width:74.25pt;height:21.75pt" o:ole="">
                  <v:imagedata r:id="rId174" o:title=""/>
                </v:shape>
                <o:OLEObject Type="Embed" ProgID="Equation.DSMT4" ShapeID="_x0000_i1106" DrawAspect="Content" ObjectID="_1740380468" r:id="rId175"/>
              </w:object>
            </w:r>
          </w:p>
          <w:p w14:paraId="663F1067" w14:textId="77777777" w:rsidR="007161D1" w:rsidRPr="00EC2E0C" w:rsidRDefault="007161D1" w:rsidP="000770BC">
            <w:r w:rsidRPr="00EC2E0C">
              <w:t xml:space="preserve">2. На рис. </w:t>
            </w:r>
            <w:r w:rsidRPr="00EC2E0C">
              <w:rPr>
                <w:i/>
              </w:rPr>
              <w:t>б</w:t>
            </w:r>
            <w:r w:rsidRPr="00EC2E0C">
              <w:t xml:space="preserve"> показаны все силы, приложенные к стержню. Силы реакции шарнира и доски представлены горизонтальными и вертикальными составляющими: </w:t>
            </w:r>
            <w:r w:rsidRPr="00EC2E0C">
              <w:rPr>
                <w:position w:val="-14"/>
              </w:rPr>
              <w:object w:dxaOrig="1259" w:dyaOrig="460" w14:anchorId="5321361A">
                <v:shape id="_x0000_i1107" type="#_x0000_t75" style="width:62.25pt;height:22.5pt" o:ole="">
                  <v:imagedata r:id="rId176" o:title=""/>
                </v:shape>
                <o:OLEObject Type="Embed" ProgID="Equation.DSMT4" ShapeID="_x0000_i1107" DrawAspect="Content" ObjectID="_1740380469" r:id="rId177"/>
              </w:object>
            </w:r>
            <w:r w:rsidRPr="00EC2E0C">
              <w:t xml:space="preserve"> и </w:t>
            </w:r>
            <w:r w:rsidRPr="00EC2E0C">
              <w:rPr>
                <w:position w:val="-18"/>
              </w:rPr>
              <w:object w:dxaOrig="1399" w:dyaOrig="500" w14:anchorId="3C255C63">
                <v:shape id="_x0000_i1108" type="#_x0000_t75" style="width:69.75pt;height:25.5pt" o:ole="">
                  <v:imagedata r:id="rId178" o:title=""/>
                </v:shape>
                <o:OLEObject Type="Embed" ProgID="Equation.DSMT4" ShapeID="_x0000_i1108" DrawAspect="Content" ObjectID="_1740380470" r:id="rId179"/>
              </w:object>
            </w:r>
            <w:r w:rsidRPr="00EC2E0C">
              <w:t xml:space="preserve"> соответственно. По третьему закону Ньютона </w:t>
            </w:r>
            <w:r w:rsidRPr="00EC2E0C">
              <w:rPr>
                <w:position w:val="-18"/>
              </w:rPr>
              <w:object w:dxaOrig="1459" w:dyaOrig="500" w14:anchorId="00560CBF">
                <v:shape id="_x0000_i1109" type="#_x0000_t75" style="width:74.25pt;height:25.5pt" o:ole="">
                  <v:imagedata r:id="rId180" o:title=""/>
                </v:shape>
                <o:OLEObject Type="Embed" ProgID="Equation.DSMT4" ShapeID="_x0000_i1109" DrawAspect="Content" ObjectID="_1740380471" r:id="rId181"/>
              </w:object>
            </w:r>
            <w:r w:rsidRPr="00EC2E0C">
              <w:t xml:space="preserve">, поэтому </w:t>
            </w:r>
          </w:p>
          <w:p w14:paraId="1C653B47" w14:textId="77777777" w:rsidR="007161D1" w:rsidRPr="00EC2E0C" w:rsidRDefault="007161D1" w:rsidP="00D03F8A">
            <w:pPr>
              <w:jc w:val="center"/>
            </w:pPr>
            <w:r w:rsidRPr="00EC2E0C">
              <w:rPr>
                <w:position w:val="-18"/>
              </w:rPr>
              <w:object w:dxaOrig="1840" w:dyaOrig="440" w14:anchorId="0033B982">
                <v:shape id="_x0000_i1110" type="#_x0000_t75" style="width:92.25pt;height:21.75pt" o:ole="">
                  <v:imagedata r:id="rId182" o:title=""/>
                </v:shape>
                <o:OLEObject Type="Embed" ProgID="Equation.DSMT4" ShapeID="_x0000_i1110" DrawAspect="Content" ObjectID="_1740380472" r:id="rId183"/>
              </w:object>
            </w:r>
            <w:r w:rsidRPr="00EC2E0C">
              <w:tab/>
              <w:t xml:space="preserve">           (1)</w:t>
            </w:r>
          </w:p>
          <w:p w14:paraId="729FCFEF" w14:textId="77777777" w:rsidR="007161D1" w:rsidRPr="00EC2E0C" w:rsidRDefault="007161D1" w:rsidP="000770BC">
            <w:r w:rsidRPr="00EC2E0C">
              <w:t xml:space="preserve">3. По условию задачи стержень покоится, поэтому сумма моментов сил относительно оси шарнира </w:t>
            </w:r>
            <w:r w:rsidRPr="00EC2E0C">
              <w:rPr>
                <w:i/>
              </w:rPr>
              <w:t>А</w:t>
            </w:r>
            <w:r w:rsidRPr="00EC2E0C">
              <w:t xml:space="preserve"> равна нулю. Обозначив длину стержня через </w:t>
            </w:r>
            <w:r w:rsidRPr="00EC2E0C">
              <w:rPr>
                <w:i/>
                <w:lang w:val="en-US"/>
              </w:rPr>
              <w:t>L</w:t>
            </w:r>
            <w:r w:rsidRPr="00EC2E0C">
              <w:t>, запишем это условие:</w:t>
            </w:r>
          </w:p>
          <w:p w14:paraId="77F8E60D" w14:textId="77777777" w:rsidR="007161D1" w:rsidRPr="00EC2E0C" w:rsidRDefault="007161D1" w:rsidP="000770BC">
            <w:pPr>
              <w:jc w:val="right"/>
            </w:pPr>
            <w:r w:rsidRPr="00EC2E0C">
              <w:rPr>
                <w:position w:val="-24"/>
              </w:rPr>
              <w:object w:dxaOrig="4360" w:dyaOrig="660" w14:anchorId="5B605398">
                <v:shape id="_x0000_i1111" type="#_x0000_t75" style="width:218.25pt;height:32.25pt" o:ole="">
                  <v:imagedata r:id="rId184" o:title=""/>
                </v:shape>
                <o:OLEObject Type="Embed" ProgID="Equation.DSMT4" ShapeID="_x0000_i1111" DrawAspect="Content" ObjectID="_1740380473" r:id="rId185"/>
              </w:object>
            </w:r>
            <w:r w:rsidRPr="00EC2E0C">
              <w:tab/>
            </w:r>
            <w:r w:rsidRPr="00EC2E0C">
              <w:tab/>
            </w:r>
            <w:r w:rsidRPr="00EC2E0C">
              <w:tab/>
              <w:t xml:space="preserve"> (2)</w:t>
            </w:r>
          </w:p>
          <w:p w14:paraId="229E8606" w14:textId="77777777" w:rsidR="007161D1" w:rsidRPr="00EC2E0C" w:rsidRDefault="007161D1" w:rsidP="000770BC">
            <w:r w:rsidRPr="00EC2E0C">
              <w:t>4. Доска движется относительно стержня, поэтому сила трения является силой трения скольжения</w:t>
            </w:r>
          </w:p>
          <w:p w14:paraId="36884D0D" w14:textId="77777777" w:rsidR="007161D1" w:rsidRPr="00EC2E0C" w:rsidRDefault="007161D1" w:rsidP="000770BC">
            <w:pPr>
              <w:jc w:val="right"/>
            </w:pPr>
            <w:r w:rsidRPr="00EC2E0C">
              <w:rPr>
                <w:position w:val="-18"/>
              </w:rPr>
              <w:object w:dxaOrig="1240" w:dyaOrig="440" w14:anchorId="1973CC3F">
                <v:shape id="_x0000_i1112" type="#_x0000_t75" style="width:62.25pt;height:21.75pt" o:ole="">
                  <v:imagedata r:id="rId186" o:title=""/>
                </v:shape>
                <o:OLEObject Type="Embed" ProgID="Equation.DSMT4" ShapeID="_x0000_i1112" DrawAspect="Content" ObjectID="_1740380474" r:id="rId187"/>
              </w:object>
            </w:r>
            <w:r w:rsidRPr="00EC2E0C">
              <w:tab/>
            </w:r>
            <w:r w:rsidRPr="00EC2E0C">
              <w:tab/>
            </w:r>
            <w:r w:rsidRPr="00EC2E0C">
              <w:tab/>
            </w:r>
            <w:r w:rsidRPr="00EC2E0C">
              <w:tab/>
            </w:r>
            <w:r w:rsidRPr="00EC2E0C">
              <w:tab/>
            </w:r>
            <w:r w:rsidRPr="00EC2E0C">
              <w:tab/>
              <w:t>(3)</w:t>
            </w:r>
          </w:p>
          <w:p w14:paraId="2600C065" w14:textId="77777777" w:rsidR="007161D1" w:rsidRPr="00EC2E0C" w:rsidRDefault="007161D1" w:rsidP="000770BC">
            <w:r w:rsidRPr="00EC2E0C">
              <w:t>5. Подставив (3) в (2), получим уравнение</w:t>
            </w:r>
          </w:p>
          <w:p w14:paraId="05E19FE9" w14:textId="77777777" w:rsidR="007161D1" w:rsidRPr="00EC2E0C" w:rsidRDefault="007161D1" w:rsidP="000770BC">
            <w:pPr>
              <w:ind w:firstLine="708"/>
              <w:jc w:val="center"/>
            </w:pPr>
            <w:r w:rsidRPr="00EC2E0C">
              <w:rPr>
                <w:position w:val="-12"/>
              </w:rPr>
              <w:object w:dxaOrig="3940" w:dyaOrig="360" w14:anchorId="0A6F392C">
                <v:shape id="_x0000_i1113" type="#_x0000_t75" style="width:197.25pt;height:17.25pt" o:ole="">
                  <v:imagedata r:id="rId188" o:title=""/>
                </v:shape>
                <o:OLEObject Type="Embed" ProgID="Equation.DSMT4" ShapeID="_x0000_i1113" DrawAspect="Content" ObjectID="_1740380475" r:id="rId189"/>
              </w:object>
            </w:r>
            <w:r w:rsidRPr="00EC2E0C">
              <w:t>,</w:t>
            </w:r>
          </w:p>
          <w:p w14:paraId="3BC0707B" w14:textId="77777777" w:rsidR="007161D1" w:rsidRPr="00EC2E0C" w:rsidRDefault="007161D1" w:rsidP="000770BC">
            <w:r w:rsidRPr="00EC2E0C">
              <w:t xml:space="preserve">позволяющее найти нормальную составляющую силы реакции доски </w:t>
            </w:r>
            <w:r w:rsidRPr="00EC2E0C">
              <w:rPr>
                <w:position w:val="-36"/>
              </w:rPr>
              <w:object w:dxaOrig="2020" w:dyaOrig="800" w14:anchorId="67F10DDF">
                <v:shape id="_x0000_i1114" type="#_x0000_t75" style="width:101.25pt;height:39.75pt" o:ole="">
                  <v:imagedata r:id="rId190" o:title=""/>
                </v:shape>
                <o:OLEObject Type="Embed" ProgID="Equation.DSMT4" ShapeID="_x0000_i1114" DrawAspect="Content" ObjectID="_1740380476" r:id="rId191"/>
              </w:object>
            </w:r>
            <w:r w:rsidRPr="00EC2E0C">
              <w:t xml:space="preserve"> </w:t>
            </w:r>
          </w:p>
          <w:p w14:paraId="60A7F96C" w14:textId="77777777" w:rsidR="007161D1" w:rsidRPr="00EC2E0C" w:rsidRDefault="007161D1" w:rsidP="000770BC">
            <w:r w:rsidRPr="00EC2E0C">
              <w:t xml:space="preserve">Отсюда: </w:t>
            </w:r>
            <w:r w:rsidRPr="00EC2E0C">
              <w:rPr>
                <w:position w:val="-78"/>
              </w:rPr>
              <w:object w:dxaOrig="6020" w:dyaOrig="1220" w14:anchorId="25AE0964">
                <v:shape id="_x0000_i1115" type="#_x0000_t75" style="width:300.75pt;height:60.75pt" o:ole="">
                  <v:imagedata r:id="rId192" o:title=""/>
                </v:shape>
                <o:OLEObject Type="Embed" ProgID="Equation.DSMT4" ShapeID="_x0000_i1115" DrawAspect="Content" ObjectID="_1740380477" r:id="rId193"/>
              </w:object>
            </w:r>
            <w:r w:rsidRPr="00EC2E0C">
              <w:t xml:space="preserve"> Н.</w:t>
            </w:r>
          </w:p>
          <w:p w14:paraId="27187CCD" w14:textId="77777777" w:rsidR="007161D1" w:rsidRPr="00EC2E0C" w:rsidRDefault="007161D1" w:rsidP="000770BC">
            <w:r w:rsidRPr="00EC2E0C">
              <w:t xml:space="preserve">Ответ: </w:t>
            </w:r>
            <w:r w:rsidRPr="00EC2E0C">
              <w:rPr>
                <w:i/>
                <w:lang w:val="en-US"/>
              </w:rPr>
              <w:t>F</w:t>
            </w:r>
            <w:r w:rsidRPr="00EC2E0C">
              <w:t xml:space="preserve"> ≈ 0,9 Н</w:t>
            </w:r>
          </w:p>
        </w:tc>
      </w:tr>
      <w:tr w:rsidR="00264549" w:rsidRPr="00EC2E0C" w14:paraId="46617555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4D79A" w14:textId="77777777" w:rsidR="00264549" w:rsidRPr="00EC2E0C" w:rsidRDefault="00264549" w:rsidP="00264549">
            <w:pPr>
              <w:jc w:val="center"/>
              <w:rPr>
                <w:b/>
                <w:szCs w:val="22"/>
                <w:lang w:eastAsia="en-US"/>
              </w:rPr>
            </w:pPr>
            <w:r w:rsidRPr="00EC2E0C">
              <w:rPr>
                <w:b/>
                <w:bCs/>
                <w:szCs w:val="22"/>
                <w:lang w:eastAsia="en-US"/>
              </w:rPr>
              <w:lastRenderedPageBreak/>
              <w:t>Критерии оценивания выполнения задания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01D50" w14:textId="77777777" w:rsidR="00264549" w:rsidRPr="00EC2E0C" w:rsidRDefault="00264549" w:rsidP="00264549">
            <w:pPr>
              <w:jc w:val="center"/>
              <w:rPr>
                <w:b/>
                <w:szCs w:val="22"/>
                <w:lang w:eastAsia="en-US"/>
              </w:rPr>
            </w:pPr>
            <w:r w:rsidRPr="00EC2E0C">
              <w:rPr>
                <w:b/>
                <w:szCs w:val="22"/>
                <w:lang w:eastAsia="en-US"/>
              </w:rPr>
              <w:t>Баллы</w:t>
            </w:r>
          </w:p>
        </w:tc>
      </w:tr>
      <w:tr w:rsidR="00264549" w:rsidRPr="00EC2E0C" w14:paraId="3F1C90D8" w14:textId="77777777" w:rsidTr="00DB5680">
        <w:tc>
          <w:tcPr>
            <w:tcW w:w="93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DF0DAE" w14:textId="77777777" w:rsidR="00264549" w:rsidRPr="00EC2E0C" w:rsidRDefault="00264549" w:rsidP="00264549">
            <w:pPr>
              <w:jc w:val="left"/>
              <w:rPr>
                <w:szCs w:val="22"/>
                <w:lang w:eastAsia="en-US"/>
              </w:rPr>
            </w:pPr>
            <w:r w:rsidRPr="00EC2E0C">
              <w:rPr>
                <w:b/>
                <w:i/>
                <w:szCs w:val="22"/>
                <w:lang w:eastAsia="en-US"/>
              </w:rPr>
              <w:t>Критерий 1</w:t>
            </w:r>
          </w:p>
        </w:tc>
      </w:tr>
      <w:tr w:rsidR="00264549" w:rsidRPr="00EC2E0C" w14:paraId="46D0F879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D96FE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proofErr w:type="gramStart"/>
            <w:r w:rsidRPr="00EC2E0C">
              <w:rPr>
                <w:szCs w:val="22"/>
                <w:lang w:eastAsia="en-US"/>
              </w:rPr>
              <w:t>Верно</w:t>
            </w:r>
            <w:proofErr w:type="gramEnd"/>
            <w:r w:rsidRPr="00EC2E0C">
              <w:rPr>
                <w:szCs w:val="22"/>
                <w:lang w:eastAsia="en-US"/>
              </w:rPr>
              <w:t xml:space="preserve"> обоснована возможность использования законов (закономерностей). </w:t>
            </w:r>
            <w:r w:rsidRPr="00EC2E0C">
              <w:rPr>
                <w:i/>
                <w:szCs w:val="22"/>
                <w:lang w:eastAsia="en-US"/>
              </w:rPr>
              <w:t>В данном случае: выбор инерциальной системы отсчёта, модель твердого тела, особенности применимости условий равновесия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67706" w14:textId="77777777" w:rsidR="00264549" w:rsidRPr="00EC2E0C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 xml:space="preserve">1 </w:t>
            </w:r>
          </w:p>
        </w:tc>
      </w:tr>
      <w:tr w:rsidR="00264549" w:rsidRPr="00EC2E0C" w14:paraId="0494B895" w14:textId="77777777" w:rsidTr="00DB5680">
        <w:trPr>
          <w:trHeight w:val="699"/>
        </w:trPr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904E2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В обосновании отсутствует один или несколько из элементов.</w:t>
            </w:r>
          </w:p>
          <w:p w14:paraId="759D4484" w14:textId="77777777" w:rsidR="00264549" w:rsidRPr="00EC2E0C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ИЛИ</w:t>
            </w:r>
          </w:p>
          <w:p w14:paraId="2D5A63CE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В обосновании допущена ошибка.</w:t>
            </w:r>
          </w:p>
          <w:p w14:paraId="7FB3A661" w14:textId="77777777" w:rsidR="00264549" w:rsidRPr="00EC2E0C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ИЛИ</w:t>
            </w:r>
          </w:p>
          <w:p w14:paraId="2A02E18F" w14:textId="77777777" w:rsidR="00264549" w:rsidRPr="00EC2E0C" w:rsidRDefault="00264549" w:rsidP="00264549">
            <w:pPr>
              <w:jc w:val="left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Обоснование отсутствует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3EA6A" w14:textId="77777777" w:rsidR="00264549" w:rsidRPr="00EC2E0C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0</w:t>
            </w:r>
          </w:p>
        </w:tc>
      </w:tr>
      <w:tr w:rsidR="00264549" w:rsidRPr="00EC2E0C" w14:paraId="555EDC2C" w14:textId="77777777" w:rsidTr="00DB5680">
        <w:tc>
          <w:tcPr>
            <w:tcW w:w="93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9D7F6" w14:textId="77777777" w:rsidR="00264549" w:rsidRPr="00EC2E0C" w:rsidRDefault="00264549" w:rsidP="00264549">
            <w:pPr>
              <w:jc w:val="left"/>
              <w:rPr>
                <w:szCs w:val="22"/>
                <w:lang w:eastAsia="en-US"/>
              </w:rPr>
            </w:pPr>
            <w:r w:rsidRPr="00EC2E0C">
              <w:rPr>
                <w:b/>
                <w:i/>
                <w:szCs w:val="22"/>
                <w:lang w:eastAsia="en-US"/>
              </w:rPr>
              <w:t>Критерий 2</w:t>
            </w:r>
          </w:p>
        </w:tc>
      </w:tr>
      <w:tr w:rsidR="00264549" w:rsidRPr="00EC2E0C" w14:paraId="343A9DAD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15BBA" w14:textId="21208121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 xml:space="preserve">I) записаны положения теории и физические законы, закономерности, </w:t>
            </w:r>
            <w:r w:rsidRPr="00EC2E0C">
              <w:rPr>
                <w:szCs w:val="22"/>
                <w:u w:val="single"/>
                <w:lang w:eastAsia="en-US"/>
              </w:rPr>
              <w:t>применение которых необходимо</w:t>
            </w:r>
            <w:r w:rsidRPr="00EC2E0C">
              <w:rPr>
                <w:szCs w:val="22"/>
                <w:lang w:eastAsia="en-US"/>
              </w:rPr>
              <w:t xml:space="preserve"> для решения </w:t>
            </w:r>
            <w:r w:rsidRPr="00EC2E0C">
              <w:rPr>
                <w:szCs w:val="22"/>
                <w:lang w:eastAsia="en-US"/>
              </w:rPr>
              <w:lastRenderedPageBreak/>
              <w:t xml:space="preserve">задачи выбранным способом (в данном случае: </w:t>
            </w:r>
            <w:r w:rsidR="00CD6BD3" w:rsidRPr="00EC2E0C">
              <w:rPr>
                <w:i/>
                <w:szCs w:val="22"/>
                <w:lang w:eastAsia="en-US"/>
              </w:rPr>
              <w:t xml:space="preserve">условия равновесия, формула для силы </w:t>
            </w:r>
            <w:r w:rsidR="00DB5680">
              <w:rPr>
                <w:i/>
                <w:szCs w:val="22"/>
                <w:lang w:eastAsia="en-US"/>
              </w:rPr>
              <w:t>трения</w:t>
            </w:r>
            <w:r w:rsidRPr="00EC2E0C">
              <w:rPr>
                <w:szCs w:val="22"/>
                <w:lang w:eastAsia="en-US"/>
              </w:rPr>
              <w:t>);</w:t>
            </w:r>
          </w:p>
          <w:p w14:paraId="0798BCF3" w14:textId="77777777" w:rsidR="00264549" w:rsidRPr="00EC2E0C" w:rsidRDefault="00264549" w:rsidP="00264549">
            <w:pPr>
              <w:tabs>
                <w:tab w:val="left" w:pos="709"/>
              </w:tabs>
              <w:rPr>
                <w:szCs w:val="22"/>
                <w:lang w:eastAsia="en-US"/>
              </w:rPr>
            </w:pPr>
            <w:r w:rsidRPr="00EC2E0C">
              <w:rPr>
                <w:szCs w:val="22"/>
                <w:lang w:val="en-US" w:eastAsia="en-US"/>
              </w:rPr>
              <w:t>II</w:t>
            </w:r>
            <w:r w:rsidRPr="00EC2E0C">
              <w:rPr>
                <w:szCs w:val="22"/>
                <w:lang w:eastAsia="en-US"/>
              </w:rPr>
              <w:t xml:space="preserve">) сделан правильный рисунок с указанием сил, действующих </w:t>
            </w:r>
            <w:r w:rsidRPr="00EC2E0C">
              <w:rPr>
                <w:szCs w:val="22"/>
                <w:lang w:eastAsia="en-US"/>
              </w:rPr>
              <w:br/>
              <w:t>на тела;</w:t>
            </w:r>
          </w:p>
          <w:p w14:paraId="0995699B" w14:textId="7706A29B" w:rsidR="00264549" w:rsidRPr="00EC2E0C" w:rsidRDefault="00264549" w:rsidP="00264549">
            <w:pPr>
              <w:tabs>
                <w:tab w:val="left" w:pos="709"/>
              </w:tabs>
              <w:rPr>
                <w:szCs w:val="22"/>
                <w:lang w:eastAsia="en-US"/>
              </w:rPr>
            </w:pPr>
            <w:r w:rsidRPr="00EC2E0C">
              <w:rPr>
                <w:szCs w:val="22"/>
                <w:lang w:val="en-US" w:eastAsia="en-US"/>
              </w:rPr>
              <w:t>III</w:t>
            </w:r>
            <w:r w:rsidRPr="00EC2E0C">
              <w:rPr>
                <w:szCs w:val="22"/>
                <w:lang w:eastAsia="en-US"/>
              </w:rPr>
              <w:t>) описаны все вновь вводимые в решении буквенные обозначения физических величин (</w:t>
            </w:r>
            <w:r w:rsidRPr="00EC2E0C">
              <w:rPr>
                <w:i/>
                <w:szCs w:val="22"/>
                <w:lang w:eastAsia="en-US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EC2E0C">
              <w:rPr>
                <w:szCs w:val="22"/>
                <w:lang w:eastAsia="en-US"/>
              </w:rPr>
              <w:t xml:space="preserve">); </w:t>
            </w:r>
          </w:p>
          <w:p w14:paraId="4401230B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I</w:t>
            </w:r>
            <w:r w:rsidRPr="00EC2E0C">
              <w:rPr>
                <w:szCs w:val="22"/>
                <w:lang w:val="en-US" w:eastAsia="en-US"/>
              </w:rPr>
              <w:t>V</w:t>
            </w:r>
            <w:r w:rsidRPr="00EC2E0C">
              <w:rPr>
                <w:szCs w:val="22"/>
                <w:lang w:eastAsia="en-US"/>
              </w:rPr>
              <w:t xml:space="preserve">) проведены необходимые математические преобразования </w:t>
            </w:r>
            <w:r w:rsidRPr="00EC2E0C">
              <w:rPr>
                <w:szCs w:val="22"/>
                <w:lang w:eastAsia="en-US"/>
              </w:rPr>
              <w:br/>
              <w:t>и 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7AAA3EA0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V) представлен правильный ответ с указанием единиц измерения искомой величины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173F6" w14:textId="77777777" w:rsidR="00264549" w:rsidRPr="00EC2E0C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lastRenderedPageBreak/>
              <w:t>3</w:t>
            </w:r>
          </w:p>
        </w:tc>
      </w:tr>
      <w:tr w:rsidR="00264549" w:rsidRPr="00264549" w14:paraId="14FF30A2" w14:textId="77777777" w:rsidTr="00DB5680">
        <w:tc>
          <w:tcPr>
            <w:tcW w:w="8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D2AF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Правильно записаны все необходимые положения теории, физические законы, закономерности,</w:t>
            </w:r>
            <w:r w:rsidRPr="00EC2E0C">
              <w:rPr>
                <w:bCs/>
                <w:i/>
                <w:szCs w:val="22"/>
                <w:lang w:eastAsia="en-US"/>
              </w:rPr>
              <w:t xml:space="preserve"> </w:t>
            </w:r>
            <w:r w:rsidRPr="00EC2E0C">
              <w:rPr>
                <w:bCs/>
                <w:szCs w:val="22"/>
                <w:lang w:eastAsia="en-US"/>
              </w:rPr>
              <w:t>и</w:t>
            </w:r>
            <w:r w:rsidRPr="00EC2E0C">
              <w:rPr>
                <w:bCs/>
                <w:i/>
                <w:szCs w:val="22"/>
                <w:lang w:eastAsia="en-US"/>
              </w:rPr>
              <w:t xml:space="preserve"> </w:t>
            </w:r>
            <w:r w:rsidRPr="00EC2E0C">
              <w:rPr>
                <w:szCs w:val="22"/>
                <w:lang w:eastAsia="en-US"/>
              </w:rPr>
              <w:t>проведены необходимые преобразования, но имеется один или несколько из следующих недостатков.</w:t>
            </w:r>
          </w:p>
          <w:p w14:paraId="25025F70" w14:textId="77777777" w:rsidR="00264549" w:rsidRPr="00EC2E0C" w:rsidRDefault="00264549" w:rsidP="00264549">
            <w:pPr>
              <w:tabs>
                <w:tab w:val="left" w:pos="709"/>
                <w:tab w:val="left" w:pos="993"/>
              </w:tabs>
              <w:rPr>
                <w:szCs w:val="24"/>
                <w:lang w:eastAsia="en-US"/>
              </w:rPr>
            </w:pPr>
            <w:r w:rsidRPr="00EC2E0C">
              <w:rPr>
                <w:szCs w:val="22"/>
                <w:lang w:eastAsia="en-US"/>
              </w:rPr>
              <w:t xml:space="preserve">Записи, соответствующие пунктам II и </w:t>
            </w:r>
            <w:r w:rsidRPr="00EC2E0C">
              <w:rPr>
                <w:szCs w:val="22"/>
                <w:lang w:val="en-US" w:eastAsia="en-US"/>
              </w:rPr>
              <w:t>III</w:t>
            </w:r>
            <w:r w:rsidRPr="00EC2E0C">
              <w:rPr>
                <w:szCs w:val="22"/>
                <w:lang w:eastAsia="en-US"/>
              </w:rPr>
              <w:t xml:space="preserve">, представлены </w:t>
            </w:r>
            <w:r w:rsidRPr="00EC2E0C">
              <w:rPr>
                <w:szCs w:val="22"/>
                <w:lang w:eastAsia="en-US"/>
              </w:rPr>
              <w:br/>
              <w:t xml:space="preserve">не в полном объёме или отсутствуют. </w:t>
            </w:r>
          </w:p>
          <w:p w14:paraId="671419B0" w14:textId="77777777" w:rsidR="00264549" w:rsidRPr="00EC2E0C" w:rsidRDefault="00264549" w:rsidP="00264549">
            <w:pPr>
              <w:ind w:left="34"/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И (ИЛИ)</w:t>
            </w:r>
          </w:p>
          <w:p w14:paraId="092A5227" w14:textId="77777777" w:rsidR="00264549" w:rsidRPr="00EC2E0C" w:rsidRDefault="00264549" w:rsidP="00264549">
            <w:pPr>
              <w:tabs>
                <w:tab w:val="left" w:pos="-2410"/>
              </w:tabs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EC2E0C">
              <w:rPr>
                <w:szCs w:val="22"/>
                <w:lang w:eastAsia="en-US"/>
              </w:rPr>
              <w:br/>
              <w:t>и не зачёркнуты.</w:t>
            </w:r>
          </w:p>
          <w:p w14:paraId="379E5425" w14:textId="77777777" w:rsidR="00264549" w:rsidRPr="00EC2E0C" w:rsidRDefault="00264549" w:rsidP="00264549">
            <w:pPr>
              <w:ind w:left="34"/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И (ИЛИ)</w:t>
            </w:r>
          </w:p>
          <w:p w14:paraId="500EEF33" w14:textId="77777777" w:rsidR="00264549" w:rsidRPr="00EC2E0C" w:rsidRDefault="00264549" w:rsidP="00264549">
            <w:pPr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14:paraId="67FB569C" w14:textId="77777777" w:rsidR="00264549" w:rsidRPr="00EC2E0C" w:rsidRDefault="00264549" w:rsidP="00264549">
            <w:pPr>
              <w:ind w:left="34"/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И (ИЛИ)</w:t>
            </w:r>
          </w:p>
          <w:p w14:paraId="30368BC5" w14:textId="77777777" w:rsidR="00264549" w:rsidRPr="00EC2E0C" w:rsidRDefault="00264549" w:rsidP="00264549">
            <w:pPr>
              <w:widowControl w:val="0"/>
              <w:tabs>
                <w:tab w:val="left" w:pos="284"/>
                <w:tab w:val="left" w:pos="993"/>
              </w:tabs>
              <w:snapToGrid w:val="0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 xml:space="preserve">Отсутствует пункт </w:t>
            </w:r>
            <w:r w:rsidRPr="00EC2E0C">
              <w:rPr>
                <w:szCs w:val="22"/>
                <w:lang w:val="en-US" w:eastAsia="en-US"/>
              </w:rPr>
              <w:t>V</w:t>
            </w:r>
            <w:r w:rsidRPr="00EC2E0C">
              <w:rPr>
                <w:szCs w:val="22"/>
                <w:lang w:eastAsia="en-US"/>
              </w:rPr>
              <w:t xml:space="preserve">, или в нём допущена ошибка (в том числе </w:t>
            </w:r>
            <w:r w:rsidRPr="00EC2E0C">
              <w:rPr>
                <w:szCs w:val="22"/>
                <w:lang w:eastAsia="en-US"/>
              </w:rPr>
              <w:br/>
              <w:t>в записи единиц измерения величины)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CCA07" w14:textId="77777777" w:rsidR="00264549" w:rsidRPr="00264549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EC2E0C">
              <w:rPr>
                <w:szCs w:val="22"/>
                <w:lang w:eastAsia="en-US"/>
              </w:rPr>
              <w:t>2</w:t>
            </w:r>
          </w:p>
        </w:tc>
      </w:tr>
      <w:tr w:rsidR="00264549" w:rsidRPr="00264549" w14:paraId="64B36C38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97246" w14:textId="77777777" w:rsidR="00264549" w:rsidRPr="00264549" w:rsidRDefault="00264549" w:rsidP="00264549">
            <w:pPr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 xml:space="preserve">Представлены записи, соответствующие </w:t>
            </w:r>
            <w:r w:rsidRPr="00264549">
              <w:rPr>
                <w:b/>
                <w:szCs w:val="22"/>
                <w:u w:val="single"/>
                <w:lang w:eastAsia="en-US"/>
              </w:rPr>
              <w:t>одному</w:t>
            </w:r>
            <w:r w:rsidRPr="00264549">
              <w:rPr>
                <w:szCs w:val="22"/>
                <w:lang w:eastAsia="en-US"/>
              </w:rPr>
              <w:t xml:space="preserve"> из следующих случаев.</w:t>
            </w:r>
          </w:p>
          <w:p w14:paraId="28A19C7B" w14:textId="77777777" w:rsidR="00264549" w:rsidRPr="00264549" w:rsidRDefault="00264549" w:rsidP="00264549">
            <w:pPr>
              <w:tabs>
                <w:tab w:val="left" w:pos="0"/>
                <w:tab w:val="left" w:pos="993"/>
              </w:tabs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14:paraId="5AFCE53C" w14:textId="77777777" w:rsidR="00264549" w:rsidRPr="00264549" w:rsidRDefault="00264549" w:rsidP="00264549">
            <w:pPr>
              <w:tabs>
                <w:tab w:val="left" w:pos="0"/>
              </w:tabs>
              <w:jc w:val="center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ИЛИ</w:t>
            </w:r>
          </w:p>
          <w:p w14:paraId="32F324BC" w14:textId="77777777" w:rsidR="00264549" w:rsidRPr="00264549" w:rsidRDefault="00264549" w:rsidP="00264549">
            <w:pPr>
              <w:tabs>
                <w:tab w:val="left" w:pos="0"/>
                <w:tab w:val="left" w:pos="993"/>
              </w:tabs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 имеющимися формулами, направленные на решение задачи.</w:t>
            </w:r>
          </w:p>
          <w:p w14:paraId="34D51664" w14:textId="77777777" w:rsidR="00264549" w:rsidRPr="00264549" w:rsidRDefault="00264549" w:rsidP="00264549">
            <w:pPr>
              <w:tabs>
                <w:tab w:val="left" w:pos="0"/>
              </w:tabs>
              <w:jc w:val="center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lastRenderedPageBreak/>
              <w:t>ИЛИ</w:t>
            </w:r>
          </w:p>
          <w:p w14:paraId="6DC8C8DA" w14:textId="77777777" w:rsidR="00264549" w:rsidRPr="00264549" w:rsidRDefault="00264549" w:rsidP="00264549">
            <w:pPr>
              <w:widowControl w:val="0"/>
              <w:tabs>
                <w:tab w:val="left" w:pos="0"/>
                <w:tab w:val="left" w:pos="993"/>
              </w:tabs>
              <w:snapToGrid w:val="0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 имеющимися формулами, направленные на решение задачи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E3AD2" w14:textId="77777777" w:rsidR="00264549" w:rsidRPr="00264549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lastRenderedPageBreak/>
              <w:t>1</w:t>
            </w:r>
          </w:p>
        </w:tc>
      </w:tr>
      <w:tr w:rsidR="00264549" w:rsidRPr="00264549" w14:paraId="6B4CCE24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B89B1" w14:textId="77777777" w:rsidR="00264549" w:rsidRPr="00264549" w:rsidRDefault="00264549" w:rsidP="00264549">
            <w:pPr>
              <w:jc w:val="left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E33FA" w14:textId="77777777" w:rsidR="00264549" w:rsidRPr="00264549" w:rsidRDefault="00264549" w:rsidP="00264549">
            <w:pPr>
              <w:jc w:val="center"/>
              <w:rPr>
                <w:szCs w:val="22"/>
                <w:lang w:eastAsia="en-US"/>
              </w:rPr>
            </w:pPr>
            <w:r w:rsidRPr="00264549">
              <w:rPr>
                <w:szCs w:val="22"/>
                <w:lang w:eastAsia="en-US"/>
              </w:rPr>
              <w:t>0</w:t>
            </w:r>
          </w:p>
        </w:tc>
      </w:tr>
      <w:tr w:rsidR="00264549" w:rsidRPr="00264549" w14:paraId="009B9019" w14:textId="77777777" w:rsidTr="00DB5680">
        <w:tc>
          <w:tcPr>
            <w:tcW w:w="8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D307D" w14:textId="77777777" w:rsidR="00264549" w:rsidRPr="00264549" w:rsidRDefault="00264549" w:rsidP="00264549">
            <w:pPr>
              <w:jc w:val="right"/>
              <w:rPr>
                <w:i/>
                <w:szCs w:val="22"/>
                <w:lang w:eastAsia="en-US"/>
              </w:rPr>
            </w:pPr>
            <w:r w:rsidRPr="00264549">
              <w:rPr>
                <w:i/>
                <w:szCs w:val="22"/>
                <w:lang w:eastAsia="en-US"/>
              </w:rPr>
              <w:t>Максимальный балл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A1D86" w14:textId="77777777" w:rsidR="00264549" w:rsidRPr="00264549" w:rsidRDefault="00264549" w:rsidP="00264549">
            <w:pPr>
              <w:jc w:val="center"/>
              <w:rPr>
                <w:i/>
                <w:szCs w:val="22"/>
                <w:lang w:eastAsia="en-US"/>
              </w:rPr>
            </w:pPr>
            <w:r w:rsidRPr="00264549">
              <w:rPr>
                <w:i/>
                <w:szCs w:val="22"/>
                <w:lang w:eastAsia="en-US"/>
              </w:rPr>
              <w:t>4</w:t>
            </w:r>
          </w:p>
        </w:tc>
      </w:tr>
    </w:tbl>
    <w:p w14:paraId="6AF3D091" w14:textId="77777777" w:rsidR="00264549" w:rsidRPr="002E34D9" w:rsidRDefault="00264549" w:rsidP="002E34D9">
      <w:pPr>
        <w:rPr>
          <w:sz w:val="2"/>
          <w:szCs w:val="2"/>
        </w:rPr>
      </w:pPr>
    </w:p>
    <w:sectPr w:rsidR="00264549" w:rsidRPr="002E34D9" w:rsidSect="005F6C82">
      <w:headerReference w:type="even" r:id="rId194"/>
      <w:headerReference w:type="default" r:id="rId195"/>
      <w:pgSz w:w="11906" w:h="16838"/>
      <w:pgMar w:top="1134" w:right="1134" w:bottom="1134" w:left="141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0BB53" w14:textId="77777777" w:rsidR="001E60F1" w:rsidRDefault="001E60F1">
      <w:r>
        <w:separator/>
      </w:r>
    </w:p>
  </w:endnote>
  <w:endnote w:type="continuationSeparator" w:id="0">
    <w:p w14:paraId="3A04F06F" w14:textId="77777777" w:rsidR="001E60F1" w:rsidRDefault="001E60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ntiqu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080F0000" w:usb2="00000010" w:usb3="00000000" w:csb0="00120005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choolBookCTT Cyr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SchoolBookCT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6190FB" w14:textId="77777777" w:rsidR="001E60F1" w:rsidRDefault="001E60F1">
      <w:r>
        <w:separator/>
      </w:r>
    </w:p>
  </w:footnote>
  <w:footnote w:type="continuationSeparator" w:id="0">
    <w:p w14:paraId="79E30F43" w14:textId="77777777" w:rsidR="001E60F1" w:rsidRDefault="001E60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C9BAE" w14:textId="77777777" w:rsidR="00EB37AA" w:rsidRPr="005F6C82" w:rsidRDefault="00EB37AA" w:rsidP="005F6C82">
    <w:pPr>
      <w:pStyle w:val="a4"/>
      <w:jc w:val="right"/>
      <w:rPr>
        <w:rFonts w:ascii="Arial" w:hAnsi="Arial" w:cs="Arial"/>
        <w:sz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923D0" w14:textId="77777777" w:rsidR="00A327A7" w:rsidRDefault="00185937">
    <w:r>
      <w:cr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evenAndOddHeaders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4F80"/>
    <w:rsid w:val="00047081"/>
    <w:rsid w:val="00054D8A"/>
    <w:rsid w:val="00061635"/>
    <w:rsid w:val="00074A18"/>
    <w:rsid w:val="000836C9"/>
    <w:rsid w:val="000A1522"/>
    <w:rsid w:val="000A29F6"/>
    <w:rsid w:val="000B5FBF"/>
    <w:rsid w:val="000B6C19"/>
    <w:rsid w:val="000C237E"/>
    <w:rsid w:val="00102633"/>
    <w:rsid w:val="00105494"/>
    <w:rsid w:val="00107A9B"/>
    <w:rsid w:val="0014562C"/>
    <w:rsid w:val="00185937"/>
    <w:rsid w:val="001A05D8"/>
    <w:rsid w:val="001E60F1"/>
    <w:rsid w:val="001F2C30"/>
    <w:rsid w:val="001F409C"/>
    <w:rsid w:val="0023112A"/>
    <w:rsid w:val="00242FD9"/>
    <w:rsid w:val="00253BC6"/>
    <w:rsid w:val="00264549"/>
    <w:rsid w:val="00281901"/>
    <w:rsid w:val="002C5726"/>
    <w:rsid w:val="002C6C79"/>
    <w:rsid w:val="002D0A94"/>
    <w:rsid w:val="002E34D9"/>
    <w:rsid w:val="00301776"/>
    <w:rsid w:val="00321B44"/>
    <w:rsid w:val="00333582"/>
    <w:rsid w:val="00340878"/>
    <w:rsid w:val="003409F9"/>
    <w:rsid w:val="00357256"/>
    <w:rsid w:val="00366A12"/>
    <w:rsid w:val="00367030"/>
    <w:rsid w:val="003671C4"/>
    <w:rsid w:val="0037491A"/>
    <w:rsid w:val="00392261"/>
    <w:rsid w:val="00405B5F"/>
    <w:rsid w:val="00422615"/>
    <w:rsid w:val="00433920"/>
    <w:rsid w:val="00497D66"/>
    <w:rsid w:val="005771BF"/>
    <w:rsid w:val="005A55ED"/>
    <w:rsid w:val="005C1695"/>
    <w:rsid w:val="005C6DA8"/>
    <w:rsid w:val="005F6C82"/>
    <w:rsid w:val="006042D1"/>
    <w:rsid w:val="00604C09"/>
    <w:rsid w:val="00610BCD"/>
    <w:rsid w:val="00647BBE"/>
    <w:rsid w:val="00650265"/>
    <w:rsid w:val="00676801"/>
    <w:rsid w:val="006A2A9C"/>
    <w:rsid w:val="007161D1"/>
    <w:rsid w:val="00726850"/>
    <w:rsid w:val="0074056A"/>
    <w:rsid w:val="00784F80"/>
    <w:rsid w:val="007A373E"/>
    <w:rsid w:val="007D1B21"/>
    <w:rsid w:val="007E20DD"/>
    <w:rsid w:val="007F034F"/>
    <w:rsid w:val="00803AB1"/>
    <w:rsid w:val="0080577A"/>
    <w:rsid w:val="00824340"/>
    <w:rsid w:val="00874B16"/>
    <w:rsid w:val="00875710"/>
    <w:rsid w:val="00882B6A"/>
    <w:rsid w:val="0089107D"/>
    <w:rsid w:val="008C117E"/>
    <w:rsid w:val="008C29FF"/>
    <w:rsid w:val="008C32A7"/>
    <w:rsid w:val="008F4FBD"/>
    <w:rsid w:val="00922EE1"/>
    <w:rsid w:val="0093713F"/>
    <w:rsid w:val="00952605"/>
    <w:rsid w:val="009642FC"/>
    <w:rsid w:val="00970653"/>
    <w:rsid w:val="00970DC4"/>
    <w:rsid w:val="00987973"/>
    <w:rsid w:val="009A7D85"/>
    <w:rsid w:val="009E74A4"/>
    <w:rsid w:val="00A17982"/>
    <w:rsid w:val="00A2484E"/>
    <w:rsid w:val="00A26E2A"/>
    <w:rsid w:val="00A327A7"/>
    <w:rsid w:val="00A957E5"/>
    <w:rsid w:val="00AA3083"/>
    <w:rsid w:val="00AA3D58"/>
    <w:rsid w:val="00AA3D76"/>
    <w:rsid w:val="00AB3FB2"/>
    <w:rsid w:val="00AD63C3"/>
    <w:rsid w:val="00AE38E6"/>
    <w:rsid w:val="00AE534B"/>
    <w:rsid w:val="00AF3C85"/>
    <w:rsid w:val="00B17E63"/>
    <w:rsid w:val="00B26547"/>
    <w:rsid w:val="00B30394"/>
    <w:rsid w:val="00B31900"/>
    <w:rsid w:val="00BA5272"/>
    <w:rsid w:val="00BC0F76"/>
    <w:rsid w:val="00BD1720"/>
    <w:rsid w:val="00BE5BA2"/>
    <w:rsid w:val="00C13D8F"/>
    <w:rsid w:val="00C4023D"/>
    <w:rsid w:val="00C4728C"/>
    <w:rsid w:val="00C92301"/>
    <w:rsid w:val="00CB0496"/>
    <w:rsid w:val="00CC06FA"/>
    <w:rsid w:val="00CD6BD3"/>
    <w:rsid w:val="00CF1D79"/>
    <w:rsid w:val="00D03382"/>
    <w:rsid w:val="00D03F8A"/>
    <w:rsid w:val="00D311DD"/>
    <w:rsid w:val="00D337C4"/>
    <w:rsid w:val="00D45BF3"/>
    <w:rsid w:val="00D53493"/>
    <w:rsid w:val="00D534D2"/>
    <w:rsid w:val="00D54045"/>
    <w:rsid w:val="00D72EFA"/>
    <w:rsid w:val="00D86C2B"/>
    <w:rsid w:val="00DA4D61"/>
    <w:rsid w:val="00DB5680"/>
    <w:rsid w:val="00DC4A4A"/>
    <w:rsid w:val="00DC7564"/>
    <w:rsid w:val="00DD0758"/>
    <w:rsid w:val="00DE1D2F"/>
    <w:rsid w:val="00DE34B0"/>
    <w:rsid w:val="00DF1D0A"/>
    <w:rsid w:val="00E36FDD"/>
    <w:rsid w:val="00E603C3"/>
    <w:rsid w:val="00E844A7"/>
    <w:rsid w:val="00EB37AA"/>
    <w:rsid w:val="00EB420E"/>
    <w:rsid w:val="00EC2E0C"/>
    <w:rsid w:val="00EE5378"/>
    <w:rsid w:val="00F230E9"/>
    <w:rsid w:val="00F41D41"/>
    <w:rsid w:val="00F541FB"/>
    <w:rsid w:val="00F848C8"/>
    <w:rsid w:val="00F966AD"/>
    <w:rsid w:val="00FB1918"/>
    <w:rsid w:val="00FD3C8E"/>
    <w:rsid w:val="00FF07A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280"/>
    <o:shapelayout v:ext="edit">
      <o:idmap v:ext="edit" data="1"/>
    </o:shapelayout>
  </w:shapeDefaults>
  <w:decimalSymbol w:val=","/>
  <w:listSeparator w:val=";"/>
  <w14:docId w14:val="1BA2FBFE"/>
  <w15:chartTrackingRefBased/>
  <w15:docId w15:val="{9EE0F490-5BFD-4417-B4D8-1C9BF159F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84F80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5F6C82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784F80"/>
    <w:pPr>
      <w:jc w:val="both"/>
    </w:pPr>
    <w:rPr>
      <w:sz w:val="28"/>
      <w:szCs w:val="28"/>
    </w:rPr>
  </w:style>
  <w:style w:type="paragraph" w:customStyle="1" w:styleId="distractor">
    <w:name w:val="distractor"/>
    <w:rsid w:val="00784F80"/>
    <w:pPr>
      <w:jc w:val="both"/>
    </w:pPr>
    <w:rPr>
      <w:sz w:val="28"/>
      <w:szCs w:val="28"/>
    </w:rPr>
  </w:style>
  <w:style w:type="table" w:customStyle="1" w:styleId="CriterionTable">
    <w:name w:val="Criterion Table"/>
    <w:rsid w:val="00784F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784F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84F80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84F80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784F80"/>
    <w:tblPr>
      <w:tblCellMar>
        <w:left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5F6C82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5F6C82"/>
    <w:pPr>
      <w:ind w:firstLine="709"/>
    </w:pPr>
    <w:rPr>
      <w:szCs w:val="24"/>
    </w:rPr>
  </w:style>
  <w:style w:type="table" w:styleId="a3">
    <w:name w:val="Table Grid"/>
    <w:basedOn w:val="a1"/>
    <w:rsid w:val="005F6C82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5F6C82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5F6C82"/>
    <w:pPr>
      <w:tabs>
        <w:tab w:val="center" w:pos="4677"/>
        <w:tab w:val="right" w:pos="9355"/>
      </w:tabs>
    </w:pPr>
  </w:style>
  <w:style w:type="paragraph" w:styleId="1">
    <w:name w:val="toc 1"/>
    <w:basedOn w:val="a"/>
    <w:next w:val="a"/>
    <w:rsid w:val="002E34D9"/>
    <w:pPr>
      <w:widowControl w:val="0"/>
      <w:tabs>
        <w:tab w:val="right" w:leader="dot" w:pos="9355"/>
      </w:tabs>
      <w:spacing w:line="360" w:lineRule="auto"/>
      <w:jc w:val="left"/>
    </w:pPr>
    <w:rPr>
      <w:rFonts w:ascii="Antiqua" w:hAnsi="Antiqua"/>
      <w:snapToGrid w:val="0"/>
      <w:sz w:val="24"/>
      <w:szCs w:val="20"/>
    </w:rPr>
  </w:style>
  <w:style w:type="table" w:customStyle="1" w:styleId="QuestionOptionsTable1">
    <w:name w:val="Question Options Table1"/>
    <w:rsid w:val="005C6DA8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otvet">
    <w:name w:val="otvet"/>
    <w:basedOn w:val="a"/>
    <w:rsid w:val="00422615"/>
    <w:pPr>
      <w:tabs>
        <w:tab w:val="left" w:pos="3742"/>
        <w:tab w:val="left" w:pos="4423"/>
      </w:tabs>
      <w:spacing w:before="180" w:line="270" w:lineRule="atLeast"/>
      <w:ind w:left="680" w:hanging="680"/>
    </w:pPr>
    <w:rPr>
      <w:sz w:val="21"/>
      <w:szCs w:val="24"/>
    </w:rPr>
  </w:style>
  <w:style w:type="paragraph" w:customStyle="1" w:styleId="otvet2">
    <w:name w:val="otvet_2"/>
    <w:basedOn w:val="otvet"/>
    <w:rsid w:val="00422615"/>
    <w:pPr>
      <w:tabs>
        <w:tab w:val="clear" w:pos="3742"/>
        <w:tab w:val="clear" w:pos="4423"/>
      </w:tabs>
      <w:spacing w:before="0"/>
      <w:ind w:firstLine="0"/>
    </w:pPr>
  </w:style>
  <w:style w:type="paragraph" w:customStyle="1" w:styleId="Ris">
    <w:name w:val="Ris"/>
    <w:basedOn w:val="a"/>
    <w:rsid w:val="000A1522"/>
    <w:pPr>
      <w:spacing w:before="180" w:after="180" w:line="280" w:lineRule="atLeast"/>
      <w:ind w:firstLine="680"/>
      <w:jc w:val="center"/>
    </w:pPr>
    <w:rPr>
      <w:sz w:val="21"/>
      <w:szCs w:val="20"/>
    </w:rPr>
  </w:style>
  <w:style w:type="paragraph" w:customStyle="1" w:styleId="zadan">
    <w:name w:val="zadan"/>
    <w:basedOn w:val="a"/>
    <w:rsid w:val="000A1522"/>
    <w:pPr>
      <w:tabs>
        <w:tab w:val="left" w:pos="680"/>
      </w:tabs>
      <w:spacing w:before="360" w:after="120" w:line="270" w:lineRule="atLeast"/>
      <w:ind w:left="680" w:hanging="680"/>
    </w:pPr>
    <w:rPr>
      <w:sz w:val="21"/>
      <w:szCs w:val="24"/>
    </w:rPr>
  </w:style>
  <w:style w:type="paragraph" w:customStyle="1" w:styleId="Otvet0">
    <w:name w:val="Otvet"/>
    <w:basedOn w:val="zadan"/>
    <w:rsid w:val="001F2C30"/>
    <w:pPr>
      <w:ind w:left="0" w:firstLine="680"/>
    </w:pPr>
    <w:rPr>
      <w:i/>
      <w:iCs/>
    </w:rPr>
  </w:style>
  <w:style w:type="character" w:styleId="a6">
    <w:name w:val="Placeholder Text"/>
    <w:basedOn w:val="a0"/>
    <w:uiPriority w:val="99"/>
    <w:semiHidden/>
    <w:rsid w:val="00CB04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987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wmf"/><Relationship Id="rId21" Type="http://schemas.openxmlformats.org/officeDocument/2006/relationships/image" Target="media/image12.emf"/><Relationship Id="rId42" Type="http://schemas.openxmlformats.org/officeDocument/2006/relationships/image" Target="media/image23.wmf"/><Relationship Id="rId47" Type="http://schemas.openxmlformats.org/officeDocument/2006/relationships/image" Target="media/image27.png"/><Relationship Id="rId63" Type="http://schemas.openxmlformats.org/officeDocument/2006/relationships/image" Target="media/image39.wmf"/><Relationship Id="rId68" Type="http://schemas.openxmlformats.org/officeDocument/2006/relationships/oleObject" Target="embeddings/oleObject21.bin"/><Relationship Id="rId84" Type="http://schemas.openxmlformats.org/officeDocument/2006/relationships/image" Target="media/image52.jpeg"/><Relationship Id="rId89" Type="http://schemas.openxmlformats.org/officeDocument/2006/relationships/image" Target="media/image55.wmf"/><Relationship Id="rId112" Type="http://schemas.openxmlformats.org/officeDocument/2006/relationships/oleObject" Target="embeddings/oleObject41.bin"/><Relationship Id="rId133" Type="http://schemas.openxmlformats.org/officeDocument/2006/relationships/image" Target="media/image76.wmf"/><Relationship Id="rId138" Type="http://schemas.openxmlformats.org/officeDocument/2006/relationships/oleObject" Target="embeddings/oleObject55.bin"/><Relationship Id="rId154" Type="http://schemas.openxmlformats.org/officeDocument/2006/relationships/oleObject" Target="embeddings/oleObject64.bin"/><Relationship Id="rId159" Type="http://schemas.openxmlformats.org/officeDocument/2006/relationships/image" Target="media/image87.wmf"/><Relationship Id="rId175" Type="http://schemas.openxmlformats.org/officeDocument/2006/relationships/oleObject" Target="embeddings/oleObject76.bin"/><Relationship Id="rId170" Type="http://schemas.openxmlformats.org/officeDocument/2006/relationships/oleObject" Target="embeddings/oleObject74.bin"/><Relationship Id="rId191" Type="http://schemas.openxmlformats.org/officeDocument/2006/relationships/oleObject" Target="embeddings/oleObject84.bin"/><Relationship Id="rId196" Type="http://schemas.openxmlformats.org/officeDocument/2006/relationships/fontTable" Target="fontTable.xml"/><Relationship Id="rId16" Type="http://schemas.openxmlformats.org/officeDocument/2006/relationships/image" Target="media/image9.wmf"/><Relationship Id="rId107" Type="http://schemas.openxmlformats.org/officeDocument/2006/relationships/image" Target="media/image64.emf"/><Relationship Id="rId11" Type="http://schemas.openxmlformats.org/officeDocument/2006/relationships/image" Target="media/image6.wmf"/><Relationship Id="rId32" Type="http://schemas.openxmlformats.org/officeDocument/2006/relationships/image" Target="media/image18.wmf"/><Relationship Id="rId37" Type="http://schemas.openxmlformats.org/officeDocument/2006/relationships/oleObject" Target="embeddings/oleObject11.bin"/><Relationship Id="rId53" Type="http://schemas.openxmlformats.org/officeDocument/2006/relationships/image" Target="media/image33.emf"/><Relationship Id="rId58" Type="http://schemas.openxmlformats.org/officeDocument/2006/relationships/oleObject" Target="embeddings/oleObject16.bin"/><Relationship Id="rId74" Type="http://schemas.openxmlformats.org/officeDocument/2006/relationships/image" Target="media/image46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image" Target="media/image71.wmf"/><Relationship Id="rId128" Type="http://schemas.openxmlformats.org/officeDocument/2006/relationships/oleObject" Target="embeddings/oleObject49.bin"/><Relationship Id="rId144" Type="http://schemas.openxmlformats.org/officeDocument/2006/relationships/oleObject" Target="embeddings/oleObject59.bin"/><Relationship Id="rId149" Type="http://schemas.openxmlformats.org/officeDocument/2006/relationships/image" Target="media/image82.wmf"/><Relationship Id="rId5" Type="http://schemas.openxmlformats.org/officeDocument/2006/relationships/endnotes" Target="endnotes.xml"/><Relationship Id="rId90" Type="http://schemas.openxmlformats.org/officeDocument/2006/relationships/oleObject" Target="embeddings/oleObject29.bin"/><Relationship Id="rId95" Type="http://schemas.openxmlformats.org/officeDocument/2006/relationships/image" Target="media/image58.wmf"/><Relationship Id="rId160" Type="http://schemas.openxmlformats.org/officeDocument/2006/relationships/oleObject" Target="embeddings/oleObject67.bin"/><Relationship Id="rId165" Type="http://schemas.openxmlformats.org/officeDocument/2006/relationships/oleObject" Target="embeddings/oleObject70.bin"/><Relationship Id="rId181" Type="http://schemas.openxmlformats.org/officeDocument/2006/relationships/oleObject" Target="embeddings/oleObject79.bin"/><Relationship Id="rId186" Type="http://schemas.openxmlformats.org/officeDocument/2006/relationships/image" Target="media/image99.wmf"/><Relationship Id="rId22" Type="http://schemas.openxmlformats.org/officeDocument/2006/relationships/image" Target="media/image13.e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8.png"/><Relationship Id="rId64" Type="http://schemas.openxmlformats.org/officeDocument/2006/relationships/oleObject" Target="embeddings/oleObject19.bin"/><Relationship Id="rId69" Type="http://schemas.openxmlformats.org/officeDocument/2006/relationships/image" Target="media/image42.wmf"/><Relationship Id="rId113" Type="http://schemas.openxmlformats.org/officeDocument/2006/relationships/image" Target="media/image66.wmf"/><Relationship Id="rId118" Type="http://schemas.openxmlformats.org/officeDocument/2006/relationships/oleObject" Target="embeddings/oleObject44.bin"/><Relationship Id="rId134" Type="http://schemas.openxmlformats.org/officeDocument/2006/relationships/oleObject" Target="embeddings/oleObject52.bin"/><Relationship Id="rId139" Type="http://schemas.openxmlformats.org/officeDocument/2006/relationships/oleObject" Target="embeddings/oleObject56.bin"/><Relationship Id="rId80" Type="http://schemas.openxmlformats.org/officeDocument/2006/relationships/image" Target="media/image50.wmf"/><Relationship Id="rId85" Type="http://schemas.openxmlformats.org/officeDocument/2006/relationships/image" Target="media/image53.wmf"/><Relationship Id="rId150" Type="http://schemas.openxmlformats.org/officeDocument/2006/relationships/oleObject" Target="embeddings/oleObject62.bin"/><Relationship Id="rId155" Type="http://schemas.openxmlformats.org/officeDocument/2006/relationships/image" Target="media/image85.wmf"/><Relationship Id="rId171" Type="http://schemas.openxmlformats.org/officeDocument/2006/relationships/oleObject" Target="embeddings/oleObject75.bin"/><Relationship Id="rId176" Type="http://schemas.openxmlformats.org/officeDocument/2006/relationships/image" Target="media/image94.wmf"/><Relationship Id="rId192" Type="http://schemas.openxmlformats.org/officeDocument/2006/relationships/image" Target="media/image102.wmf"/><Relationship Id="rId197" Type="http://schemas.openxmlformats.org/officeDocument/2006/relationships/theme" Target="theme/theme1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9.bin"/><Relationship Id="rId38" Type="http://schemas.openxmlformats.org/officeDocument/2006/relationships/image" Target="media/image21.wmf"/><Relationship Id="rId59" Type="http://schemas.openxmlformats.org/officeDocument/2006/relationships/image" Target="media/image37.wmf"/><Relationship Id="rId103" Type="http://schemas.openxmlformats.org/officeDocument/2006/relationships/image" Target="media/image62.wmf"/><Relationship Id="rId108" Type="http://schemas.openxmlformats.org/officeDocument/2006/relationships/oleObject" Target="embeddings/oleObject38.bin"/><Relationship Id="rId124" Type="http://schemas.openxmlformats.org/officeDocument/2006/relationships/oleObject" Target="embeddings/oleObject47.bin"/><Relationship Id="rId129" Type="http://schemas.openxmlformats.org/officeDocument/2006/relationships/image" Target="media/image74.wmf"/><Relationship Id="rId54" Type="http://schemas.openxmlformats.org/officeDocument/2006/relationships/image" Target="media/image34.emf"/><Relationship Id="rId70" Type="http://schemas.openxmlformats.org/officeDocument/2006/relationships/oleObject" Target="embeddings/oleObject22.bin"/><Relationship Id="rId75" Type="http://schemas.openxmlformats.org/officeDocument/2006/relationships/image" Target="media/image47.emf"/><Relationship Id="rId91" Type="http://schemas.openxmlformats.org/officeDocument/2006/relationships/image" Target="media/image56.wmf"/><Relationship Id="rId96" Type="http://schemas.openxmlformats.org/officeDocument/2006/relationships/oleObject" Target="embeddings/oleObject32.bin"/><Relationship Id="rId140" Type="http://schemas.openxmlformats.org/officeDocument/2006/relationships/oleObject" Target="embeddings/oleObject57.bin"/><Relationship Id="rId145" Type="http://schemas.openxmlformats.org/officeDocument/2006/relationships/image" Target="media/image80.wmf"/><Relationship Id="rId161" Type="http://schemas.openxmlformats.org/officeDocument/2006/relationships/image" Target="media/image88.wmf"/><Relationship Id="rId166" Type="http://schemas.openxmlformats.org/officeDocument/2006/relationships/image" Target="media/image90.wmf"/><Relationship Id="rId182" Type="http://schemas.openxmlformats.org/officeDocument/2006/relationships/image" Target="media/image97.wmf"/><Relationship Id="rId187" Type="http://schemas.openxmlformats.org/officeDocument/2006/relationships/oleObject" Target="embeddings/oleObject82.bin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23" Type="http://schemas.openxmlformats.org/officeDocument/2006/relationships/oleObject" Target="embeddings/Microsoft_Visio_2003-2010_Drawing.vsd"/><Relationship Id="rId28" Type="http://schemas.openxmlformats.org/officeDocument/2006/relationships/image" Target="media/image16.wmf"/><Relationship Id="rId49" Type="http://schemas.openxmlformats.org/officeDocument/2006/relationships/image" Target="media/image29.png"/><Relationship Id="rId114" Type="http://schemas.openxmlformats.org/officeDocument/2006/relationships/oleObject" Target="embeddings/oleObject42.bin"/><Relationship Id="rId119" Type="http://schemas.openxmlformats.org/officeDocument/2006/relationships/image" Target="media/image69.wmf"/><Relationship Id="rId44" Type="http://schemas.openxmlformats.org/officeDocument/2006/relationships/image" Target="media/image24.emf"/><Relationship Id="rId60" Type="http://schemas.openxmlformats.org/officeDocument/2006/relationships/oleObject" Target="embeddings/oleObject17.bin"/><Relationship Id="rId65" Type="http://schemas.openxmlformats.org/officeDocument/2006/relationships/image" Target="media/image40.wmf"/><Relationship Id="rId81" Type="http://schemas.openxmlformats.org/officeDocument/2006/relationships/oleObject" Target="embeddings/oleObject25.bin"/><Relationship Id="rId86" Type="http://schemas.openxmlformats.org/officeDocument/2006/relationships/oleObject" Target="embeddings/oleObject27.bin"/><Relationship Id="rId130" Type="http://schemas.openxmlformats.org/officeDocument/2006/relationships/oleObject" Target="embeddings/oleObject50.bin"/><Relationship Id="rId135" Type="http://schemas.openxmlformats.org/officeDocument/2006/relationships/image" Target="media/image77.wmf"/><Relationship Id="rId151" Type="http://schemas.openxmlformats.org/officeDocument/2006/relationships/image" Target="media/image83.wmf"/><Relationship Id="rId156" Type="http://schemas.openxmlformats.org/officeDocument/2006/relationships/oleObject" Target="embeddings/oleObject65.bin"/><Relationship Id="rId177" Type="http://schemas.openxmlformats.org/officeDocument/2006/relationships/oleObject" Target="embeddings/oleObject77.bin"/><Relationship Id="rId172" Type="http://schemas.openxmlformats.org/officeDocument/2006/relationships/image" Target="media/image91.emf"/><Relationship Id="rId193" Type="http://schemas.openxmlformats.org/officeDocument/2006/relationships/oleObject" Target="embeddings/oleObject85.bin"/><Relationship Id="rId13" Type="http://schemas.openxmlformats.org/officeDocument/2006/relationships/image" Target="media/image7.wmf"/><Relationship Id="rId18" Type="http://schemas.openxmlformats.org/officeDocument/2006/relationships/image" Target="media/image10.wm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39.bin"/><Relationship Id="rId34" Type="http://schemas.openxmlformats.org/officeDocument/2006/relationships/image" Target="media/image19.wmf"/><Relationship Id="rId50" Type="http://schemas.openxmlformats.org/officeDocument/2006/relationships/image" Target="media/image30.png"/><Relationship Id="rId55" Type="http://schemas.openxmlformats.org/officeDocument/2006/relationships/image" Target="media/image35.wmf"/><Relationship Id="rId76" Type="http://schemas.openxmlformats.org/officeDocument/2006/relationships/image" Target="media/image48.wmf"/><Relationship Id="rId97" Type="http://schemas.openxmlformats.org/officeDocument/2006/relationships/image" Target="media/image59.w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5.bin"/><Relationship Id="rId125" Type="http://schemas.openxmlformats.org/officeDocument/2006/relationships/image" Target="media/image72.wmf"/><Relationship Id="rId141" Type="http://schemas.openxmlformats.org/officeDocument/2006/relationships/oleObject" Target="embeddings/oleObject58.bin"/><Relationship Id="rId146" Type="http://schemas.openxmlformats.org/officeDocument/2006/relationships/oleObject" Target="embeddings/oleObject60.bin"/><Relationship Id="rId167" Type="http://schemas.openxmlformats.org/officeDocument/2006/relationships/oleObject" Target="embeddings/oleObject71.bin"/><Relationship Id="rId188" Type="http://schemas.openxmlformats.org/officeDocument/2006/relationships/image" Target="media/image100.wmf"/><Relationship Id="rId7" Type="http://schemas.openxmlformats.org/officeDocument/2006/relationships/image" Target="media/image2.png"/><Relationship Id="rId71" Type="http://schemas.openxmlformats.org/officeDocument/2006/relationships/image" Target="media/image43.emf"/><Relationship Id="rId92" Type="http://schemas.openxmlformats.org/officeDocument/2006/relationships/oleObject" Target="embeddings/oleObject30.bin"/><Relationship Id="rId162" Type="http://schemas.openxmlformats.org/officeDocument/2006/relationships/oleObject" Target="embeddings/oleObject68.bin"/><Relationship Id="rId183" Type="http://schemas.openxmlformats.org/officeDocument/2006/relationships/oleObject" Target="embeddings/oleObject80.bin"/><Relationship Id="rId2" Type="http://schemas.openxmlformats.org/officeDocument/2006/relationships/settings" Target="settings.xml"/><Relationship Id="rId29" Type="http://schemas.openxmlformats.org/officeDocument/2006/relationships/oleObject" Target="embeddings/oleObject7.bin"/><Relationship Id="rId24" Type="http://schemas.openxmlformats.org/officeDocument/2006/relationships/image" Target="media/image14.wmf"/><Relationship Id="rId40" Type="http://schemas.openxmlformats.org/officeDocument/2006/relationships/image" Target="media/image22.wmf"/><Relationship Id="rId45" Type="http://schemas.openxmlformats.org/officeDocument/2006/relationships/image" Target="media/image25.png"/><Relationship Id="rId66" Type="http://schemas.openxmlformats.org/officeDocument/2006/relationships/oleObject" Target="embeddings/oleObject20.bin"/><Relationship Id="rId87" Type="http://schemas.openxmlformats.org/officeDocument/2006/relationships/image" Target="media/image54.wmf"/><Relationship Id="rId110" Type="http://schemas.openxmlformats.org/officeDocument/2006/relationships/oleObject" Target="embeddings/oleObject40.bin"/><Relationship Id="rId115" Type="http://schemas.openxmlformats.org/officeDocument/2006/relationships/image" Target="media/image67.wmf"/><Relationship Id="rId131" Type="http://schemas.openxmlformats.org/officeDocument/2006/relationships/image" Target="media/image75.wmf"/><Relationship Id="rId136" Type="http://schemas.openxmlformats.org/officeDocument/2006/relationships/oleObject" Target="embeddings/oleObject53.bin"/><Relationship Id="rId157" Type="http://schemas.openxmlformats.org/officeDocument/2006/relationships/image" Target="media/image86.wmf"/><Relationship Id="rId178" Type="http://schemas.openxmlformats.org/officeDocument/2006/relationships/image" Target="media/image95.wmf"/><Relationship Id="rId61" Type="http://schemas.openxmlformats.org/officeDocument/2006/relationships/image" Target="media/image38.wmf"/><Relationship Id="rId82" Type="http://schemas.openxmlformats.org/officeDocument/2006/relationships/image" Target="media/image51.wmf"/><Relationship Id="rId152" Type="http://schemas.openxmlformats.org/officeDocument/2006/relationships/oleObject" Target="embeddings/oleObject63.bin"/><Relationship Id="rId173" Type="http://schemas.openxmlformats.org/officeDocument/2006/relationships/image" Target="media/image92.emf"/><Relationship Id="rId194" Type="http://schemas.openxmlformats.org/officeDocument/2006/relationships/header" Target="header1.xml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2.bin"/><Relationship Id="rId30" Type="http://schemas.openxmlformats.org/officeDocument/2006/relationships/image" Target="media/image17.wmf"/><Relationship Id="rId35" Type="http://schemas.openxmlformats.org/officeDocument/2006/relationships/oleObject" Target="embeddings/oleObject10.bin"/><Relationship Id="rId56" Type="http://schemas.openxmlformats.org/officeDocument/2006/relationships/oleObject" Target="embeddings/oleObject15.bin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image" Target="media/image63.wmf"/><Relationship Id="rId126" Type="http://schemas.openxmlformats.org/officeDocument/2006/relationships/oleObject" Target="embeddings/oleObject48.bin"/><Relationship Id="rId147" Type="http://schemas.openxmlformats.org/officeDocument/2006/relationships/image" Target="media/image81.wmf"/><Relationship Id="rId168" Type="http://schemas.openxmlformats.org/officeDocument/2006/relationships/oleObject" Target="embeddings/oleObject72.bin"/><Relationship Id="rId8" Type="http://schemas.openxmlformats.org/officeDocument/2006/relationships/image" Target="media/image3.png"/><Relationship Id="rId51" Type="http://schemas.openxmlformats.org/officeDocument/2006/relationships/image" Target="media/image31.jpeg"/><Relationship Id="rId72" Type="http://schemas.openxmlformats.org/officeDocument/2006/relationships/image" Target="media/image44.wmf"/><Relationship Id="rId93" Type="http://schemas.openxmlformats.org/officeDocument/2006/relationships/image" Target="media/image57.wmf"/><Relationship Id="rId98" Type="http://schemas.openxmlformats.org/officeDocument/2006/relationships/oleObject" Target="embeddings/oleObject33.bin"/><Relationship Id="rId121" Type="http://schemas.openxmlformats.org/officeDocument/2006/relationships/image" Target="media/image70.wmf"/><Relationship Id="rId142" Type="http://schemas.openxmlformats.org/officeDocument/2006/relationships/image" Target="media/image78.emf"/><Relationship Id="rId163" Type="http://schemas.openxmlformats.org/officeDocument/2006/relationships/oleObject" Target="embeddings/oleObject69.bin"/><Relationship Id="rId184" Type="http://schemas.openxmlformats.org/officeDocument/2006/relationships/image" Target="media/image98.wmf"/><Relationship Id="rId189" Type="http://schemas.openxmlformats.org/officeDocument/2006/relationships/oleObject" Target="embeddings/oleObject83.bin"/><Relationship Id="rId3" Type="http://schemas.openxmlformats.org/officeDocument/2006/relationships/webSettings" Target="webSetting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6.png"/><Relationship Id="rId67" Type="http://schemas.openxmlformats.org/officeDocument/2006/relationships/image" Target="media/image41.wmf"/><Relationship Id="rId116" Type="http://schemas.openxmlformats.org/officeDocument/2006/relationships/oleObject" Target="embeddings/oleObject43.bin"/><Relationship Id="rId137" Type="http://schemas.openxmlformats.org/officeDocument/2006/relationships/oleObject" Target="embeddings/oleObject54.bin"/><Relationship Id="rId158" Type="http://schemas.openxmlformats.org/officeDocument/2006/relationships/oleObject" Target="embeddings/oleObject66.bin"/><Relationship Id="rId20" Type="http://schemas.openxmlformats.org/officeDocument/2006/relationships/image" Target="media/image11.emf"/><Relationship Id="rId41" Type="http://schemas.openxmlformats.org/officeDocument/2006/relationships/oleObject" Target="embeddings/oleObject13.bin"/><Relationship Id="rId62" Type="http://schemas.openxmlformats.org/officeDocument/2006/relationships/oleObject" Target="embeddings/oleObject18.bin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8.bin"/><Relationship Id="rId111" Type="http://schemas.openxmlformats.org/officeDocument/2006/relationships/image" Target="media/image65.wmf"/><Relationship Id="rId132" Type="http://schemas.openxmlformats.org/officeDocument/2006/relationships/oleObject" Target="embeddings/oleObject51.bin"/><Relationship Id="rId153" Type="http://schemas.openxmlformats.org/officeDocument/2006/relationships/image" Target="media/image84.wmf"/><Relationship Id="rId174" Type="http://schemas.openxmlformats.org/officeDocument/2006/relationships/image" Target="media/image93.wmf"/><Relationship Id="rId179" Type="http://schemas.openxmlformats.org/officeDocument/2006/relationships/oleObject" Target="embeddings/oleObject78.bin"/><Relationship Id="rId195" Type="http://schemas.openxmlformats.org/officeDocument/2006/relationships/header" Target="header2.xml"/><Relationship Id="rId190" Type="http://schemas.openxmlformats.org/officeDocument/2006/relationships/image" Target="media/image101.wmf"/><Relationship Id="rId15" Type="http://schemas.openxmlformats.org/officeDocument/2006/relationships/image" Target="media/image8.emf"/><Relationship Id="rId36" Type="http://schemas.openxmlformats.org/officeDocument/2006/relationships/image" Target="media/image20.wmf"/><Relationship Id="rId57" Type="http://schemas.openxmlformats.org/officeDocument/2006/relationships/image" Target="media/image36.wmf"/><Relationship Id="rId106" Type="http://schemas.openxmlformats.org/officeDocument/2006/relationships/oleObject" Target="embeddings/oleObject37.bin"/><Relationship Id="rId127" Type="http://schemas.openxmlformats.org/officeDocument/2006/relationships/image" Target="media/image73.wmf"/><Relationship Id="rId10" Type="http://schemas.openxmlformats.org/officeDocument/2006/relationships/image" Target="media/image5.emf"/><Relationship Id="rId31" Type="http://schemas.openxmlformats.org/officeDocument/2006/relationships/oleObject" Target="embeddings/oleObject8.bin"/><Relationship Id="rId52" Type="http://schemas.openxmlformats.org/officeDocument/2006/relationships/image" Target="media/image32.emf"/><Relationship Id="rId73" Type="http://schemas.openxmlformats.org/officeDocument/2006/relationships/image" Target="media/image45.wmf"/><Relationship Id="rId78" Type="http://schemas.openxmlformats.org/officeDocument/2006/relationships/image" Target="media/image49.wmf"/><Relationship Id="rId94" Type="http://schemas.openxmlformats.org/officeDocument/2006/relationships/oleObject" Target="embeddings/oleObject31.bin"/><Relationship Id="rId99" Type="http://schemas.openxmlformats.org/officeDocument/2006/relationships/image" Target="media/image60.wmf"/><Relationship Id="rId101" Type="http://schemas.openxmlformats.org/officeDocument/2006/relationships/image" Target="media/image61.wmf"/><Relationship Id="rId122" Type="http://schemas.openxmlformats.org/officeDocument/2006/relationships/oleObject" Target="embeddings/oleObject46.bin"/><Relationship Id="rId143" Type="http://schemas.openxmlformats.org/officeDocument/2006/relationships/image" Target="media/image79.wmf"/><Relationship Id="rId148" Type="http://schemas.openxmlformats.org/officeDocument/2006/relationships/oleObject" Target="embeddings/oleObject61.bin"/><Relationship Id="rId164" Type="http://schemas.openxmlformats.org/officeDocument/2006/relationships/image" Target="media/image89.wmf"/><Relationship Id="rId169" Type="http://schemas.openxmlformats.org/officeDocument/2006/relationships/oleObject" Target="embeddings/oleObject73.bin"/><Relationship Id="rId185" Type="http://schemas.openxmlformats.org/officeDocument/2006/relationships/oleObject" Target="embeddings/oleObject81.bin"/><Relationship Id="rId4" Type="http://schemas.openxmlformats.org/officeDocument/2006/relationships/footnotes" Target="footnotes.xml"/><Relationship Id="rId9" Type="http://schemas.openxmlformats.org/officeDocument/2006/relationships/image" Target="media/image4.wmf"/><Relationship Id="rId180" Type="http://schemas.openxmlformats.org/officeDocument/2006/relationships/image" Target="media/image96.wmf"/><Relationship Id="rId26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</Pages>
  <Words>6781</Words>
  <Characters>38653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ydova</dc:creator>
  <cp:keywords/>
  <dc:description/>
  <cp:lastModifiedBy>User</cp:lastModifiedBy>
  <cp:revision>2</cp:revision>
  <cp:lastPrinted>2021-02-15T10:10:00Z</cp:lastPrinted>
  <dcterms:created xsi:type="dcterms:W3CDTF">2023-03-15T07:12:00Z</dcterms:created>
  <dcterms:modified xsi:type="dcterms:W3CDTF">2023-03-15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